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C15BD" w:rsidRDefault="0022364E" w:rsidP="0022364E">
      <w:pPr>
        <w:pStyle w:val="2"/>
        <w:tabs>
          <w:tab w:val="left" w:pos="6369"/>
        </w:tabs>
      </w:pPr>
      <w:r>
        <w:t>Разработка иерархии и интерфейсов классов</w:t>
      </w:r>
    </w:p>
    <w:p w:rsidR="00D56A35" w:rsidRPr="00D56A35" w:rsidRDefault="0022364E" w:rsidP="0022364E">
      <w:r>
        <w:t xml:space="preserve">Для реализации поставленной задачи требуется написать множество похожих по поведению компонентов. Следственно все эти компоненты должны наследовать абстрактный класс </w:t>
      </w:r>
      <w:r>
        <w:rPr>
          <w:lang w:val="en-US"/>
        </w:rPr>
        <w:t>Component</w:t>
      </w:r>
      <w:r w:rsidRPr="0022364E">
        <w:t>.</w:t>
      </w:r>
    </w:p>
    <w:p w:rsidR="0022364E" w:rsidRDefault="00D56A35" w:rsidP="0022364E">
      <w:r>
        <w:t>Г</w:t>
      </w:r>
      <w:r w:rsidR="0022364E">
        <w:t xml:space="preserve">рафические объекты отображаются внутри различных контейнеров, </w:t>
      </w:r>
      <w:r>
        <w:t xml:space="preserve">т.е. необходимо создание абстрактного класса </w:t>
      </w:r>
      <w:r>
        <w:rPr>
          <w:lang w:val="en-US"/>
        </w:rPr>
        <w:t>Container</w:t>
      </w:r>
      <w:r w:rsidRPr="00D56A35">
        <w:t xml:space="preserve">. </w:t>
      </w:r>
      <w:r>
        <w:t xml:space="preserve">Контейнеры могут повторять поведения компонентов, поэтому они тоже являются наследниками </w:t>
      </w:r>
      <w:r>
        <w:rPr>
          <w:lang w:val="en-US"/>
        </w:rPr>
        <w:t>Component</w:t>
      </w:r>
      <w:r w:rsidRPr="00D56A35">
        <w:t>.</w:t>
      </w:r>
    </w:p>
    <w:p w:rsidR="00D56A35" w:rsidRDefault="00D56A35" w:rsidP="0022364E">
      <w:pPr>
        <w:rPr>
          <w:lang w:val="en-US"/>
        </w:rPr>
      </w:pPr>
      <w:r>
        <w:t xml:space="preserve">Основные наследники класса </w:t>
      </w:r>
      <w:r>
        <w:rPr>
          <w:lang w:val="en-US"/>
        </w:rPr>
        <w:t>Component:</w:t>
      </w:r>
    </w:p>
    <w:p w:rsidR="00D56A35" w:rsidRPr="00D56A35" w:rsidRDefault="00D56A35" w:rsidP="00D56A35">
      <w:pPr>
        <w:pStyle w:val="a3"/>
        <w:numPr>
          <w:ilvl w:val="0"/>
          <w:numId w:val="2"/>
        </w:numPr>
        <w:rPr>
          <w:lang w:val="en-US"/>
        </w:rPr>
      </w:pPr>
      <w:r>
        <w:rPr>
          <w:lang w:val="en-US"/>
        </w:rPr>
        <w:t>Container</w:t>
      </w:r>
    </w:p>
    <w:p w:rsidR="00D56A35" w:rsidRDefault="00D56A35" w:rsidP="00D56A35">
      <w:pPr>
        <w:pStyle w:val="a3"/>
        <w:numPr>
          <w:ilvl w:val="0"/>
          <w:numId w:val="2"/>
        </w:numPr>
        <w:rPr>
          <w:lang w:val="en-US"/>
        </w:rPr>
      </w:pPr>
      <w:r>
        <w:rPr>
          <w:lang w:val="en-US"/>
        </w:rPr>
        <w:t>Label (</w:t>
      </w:r>
      <w:r>
        <w:t>Метка</w:t>
      </w:r>
      <w:r>
        <w:rPr>
          <w:lang w:val="en-US"/>
        </w:rPr>
        <w:t>)</w:t>
      </w:r>
    </w:p>
    <w:p w:rsidR="00D56A35" w:rsidRDefault="00D56A35" w:rsidP="00D56A35">
      <w:pPr>
        <w:pStyle w:val="a3"/>
        <w:numPr>
          <w:ilvl w:val="0"/>
          <w:numId w:val="2"/>
        </w:numPr>
        <w:rPr>
          <w:lang w:val="en-US"/>
        </w:rPr>
      </w:pPr>
      <w:r>
        <w:rPr>
          <w:lang w:val="en-US"/>
        </w:rPr>
        <w:t>TextInput</w:t>
      </w:r>
    </w:p>
    <w:p w:rsidR="00D56A35" w:rsidRDefault="00D56A35" w:rsidP="00D56A35">
      <w:pPr>
        <w:rPr>
          <w:lang w:val="en-US"/>
        </w:rPr>
      </w:pPr>
      <w:r>
        <w:t xml:space="preserve">Основные наследники класса </w:t>
      </w:r>
      <w:r>
        <w:rPr>
          <w:lang w:val="en-US"/>
        </w:rPr>
        <w:t>Container</w:t>
      </w:r>
    </w:p>
    <w:p w:rsidR="00D56A35" w:rsidRDefault="00D56A35" w:rsidP="00D56A35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>Screen (</w:t>
      </w:r>
      <w:r>
        <w:t>Корневой контейнер</w:t>
      </w:r>
      <w:r>
        <w:rPr>
          <w:lang w:val="en-US"/>
        </w:rPr>
        <w:t>)</w:t>
      </w:r>
    </w:p>
    <w:p w:rsidR="00D56A35" w:rsidRDefault="00D56A35" w:rsidP="00D56A35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>Window</w:t>
      </w:r>
    </w:p>
    <w:p w:rsidR="00D56A35" w:rsidRDefault="00D56A35" w:rsidP="00D56A35">
      <w:pPr>
        <w:pStyle w:val="a3"/>
        <w:numPr>
          <w:ilvl w:val="0"/>
          <w:numId w:val="3"/>
        </w:numPr>
        <w:rPr>
          <w:lang w:val="en-US"/>
        </w:rPr>
      </w:pPr>
      <w:r w:rsidRPr="00D56A35">
        <w:rPr>
          <w:lang w:val="en-US"/>
        </w:rPr>
        <w:t>Button</w:t>
      </w:r>
    </w:p>
    <w:p w:rsidR="002E0F75" w:rsidRDefault="00D56A35" w:rsidP="00D56A35">
      <w:r>
        <w:t xml:space="preserve">Класс </w:t>
      </w:r>
      <w:r>
        <w:rPr>
          <w:lang w:val="en-US"/>
        </w:rPr>
        <w:t>Buttun</w:t>
      </w:r>
      <w:r w:rsidRPr="00D56A35">
        <w:t xml:space="preserve"> </w:t>
      </w:r>
      <w:r>
        <w:t xml:space="preserve">является контейнером т.к. может содержать в себе самые различные компоненты, к примеру помимо текста в </w:t>
      </w:r>
      <w:r w:rsidR="002E0F75">
        <w:t xml:space="preserve">кнопке может быть иконка. Кнопка изначально содержащая в себе метку, наследуется от </w:t>
      </w:r>
      <w:r w:rsidR="002E0F75">
        <w:rPr>
          <w:lang w:val="en-US"/>
        </w:rPr>
        <w:t>Button</w:t>
      </w:r>
      <w:r w:rsidR="002E0F75" w:rsidRPr="002E0F75">
        <w:t xml:space="preserve"> </w:t>
      </w:r>
      <w:r w:rsidR="002E0F75">
        <w:t xml:space="preserve">и имеет название </w:t>
      </w:r>
      <w:r w:rsidR="002E0F75">
        <w:rPr>
          <w:lang w:val="en-US"/>
        </w:rPr>
        <w:t>TextButton</w:t>
      </w:r>
      <w:r w:rsidR="002E0F75" w:rsidRPr="002E0F75">
        <w:t>.</w:t>
      </w:r>
    </w:p>
    <w:p w:rsidR="002E0F75" w:rsidRPr="002732AA" w:rsidRDefault="00B87763" w:rsidP="00D56A35">
      <w:r>
        <w:t>Ниже приведена</w:t>
      </w:r>
      <w:r w:rsidR="002E0F75">
        <w:t xml:space="preserve"> схема иерархии </w:t>
      </w:r>
      <w:r>
        <w:t>классов.</w:t>
      </w:r>
    </w:p>
    <w:p w:rsidR="00C566F2" w:rsidRPr="00C566F2" w:rsidRDefault="00C566F2" w:rsidP="00C566F2">
      <w:pPr>
        <w:jc w:val="center"/>
        <w:rPr>
          <w:lang w:val="en-US"/>
        </w:rPr>
      </w:pPr>
      <w:r>
        <w:object w:dxaOrig="8089" w:dyaOrig="6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55pt;height:337.3pt" o:ole="">
            <v:imagedata r:id="rId8" o:title=""/>
          </v:shape>
          <o:OLEObject Type="Embed" ProgID="Visio.Drawing.15" ShapeID="_x0000_i1025" DrawAspect="Content" ObjectID="_1636447325" r:id="rId9"/>
        </w:object>
      </w:r>
    </w:p>
    <w:p w:rsidR="002E0F75" w:rsidRDefault="002E0F75" w:rsidP="002E0F75">
      <w:pPr>
        <w:pStyle w:val="a4"/>
        <w:jc w:val="center"/>
      </w:pPr>
      <w:r>
        <w:t xml:space="preserve">Схема </w:t>
      </w:r>
      <w:fldSimple w:instr=" SEQ Схема \* ARABIC ">
        <w:r w:rsidR="00E03333">
          <w:rPr>
            <w:noProof/>
          </w:rPr>
          <w:t>1</w:t>
        </w:r>
      </w:fldSimple>
      <w:r>
        <w:t xml:space="preserve"> Иерархия компонентов</w:t>
      </w:r>
    </w:p>
    <w:p w:rsidR="00B87763" w:rsidRDefault="00B87763">
      <w:r>
        <w:br w:type="page"/>
      </w:r>
    </w:p>
    <w:p w:rsidR="002E0F75" w:rsidRDefault="00B87763" w:rsidP="002E0F75">
      <w:r>
        <w:lastRenderedPageBreak/>
        <w:t>Компоненты должны выполнять определённые программистом функции во время определённых событий. Чтобы добавить гибкость, оптимальным решением является использовать шаблон проектирования «Наблюдатель»</w:t>
      </w:r>
      <w:r w:rsidR="006C127D">
        <w:t>(«Слушатель»)</w:t>
      </w:r>
      <w:r>
        <w:t xml:space="preserve">. Необходимо создать интерфейс </w:t>
      </w:r>
      <w:r>
        <w:rPr>
          <w:lang w:val="en-US"/>
        </w:rPr>
        <w:t>Listener</w:t>
      </w:r>
      <w:r w:rsidRPr="00F3403A">
        <w:t xml:space="preserve">. </w:t>
      </w:r>
      <w:r>
        <w:t xml:space="preserve">Далее </w:t>
      </w:r>
      <w:r w:rsidR="00F3403A">
        <w:t>наследовать от него следующих слушателей:</w:t>
      </w:r>
    </w:p>
    <w:p w:rsidR="00F3403A" w:rsidRPr="00F3403A" w:rsidRDefault="00F3403A" w:rsidP="00F3403A">
      <w:pPr>
        <w:pStyle w:val="a3"/>
        <w:numPr>
          <w:ilvl w:val="0"/>
          <w:numId w:val="4"/>
        </w:numPr>
      </w:pPr>
      <w:r>
        <w:rPr>
          <w:lang w:val="en-US"/>
        </w:rPr>
        <w:t>OnClickListener</w:t>
      </w:r>
    </w:p>
    <w:p w:rsidR="00F3403A" w:rsidRPr="00F3403A" w:rsidRDefault="00F3403A" w:rsidP="00F3403A">
      <w:pPr>
        <w:pStyle w:val="a3"/>
        <w:numPr>
          <w:ilvl w:val="0"/>
          <w:numId w:val="4"/>
        </w:numPr>
      </w:pPr>
      <w:r>
        <w:rPr>
          <w:lang w:val="en-US"/>
        </w:rPr>
        <w:t>OnDragListener</w:t>
      </w:r>
    </w:p>
    <w:p w:rsidR="00F3403A" w:rsidRPr="00F3403A" w:rsidRDefault="00F3403A" w:rsidP="00F3403A">
      <w:pPr>
        <w:pStyle w:val="a3"/>
        <w:numPr>
          <w:ilvl w:val="0"/>
          <w:numId w:val="4"/>
        </w:numPr>
      </w:pPr>
      <w:r>
        <w:rPr>
          <w:lang w:val="en-US"/>
        </w:rPr>
        <w:t>OnMoveListener</w:t>
      </w:r>
    </w:p>
    <w:p w:rsidR="00F3403A" w:rsidRPr="00F3403A" w:rsidRDefault="00F3403A" w:rsidP="00F3403A">
      <w:pPr>
        <w:pStyle w:val="a3"/>
        <w:numPr>
          <w:ilvl w:val="0"/>
          <w:numId w:val="4"/>
        </w:numPr>
      </w:pPr>
      <w:r>
        <w:rPr>
          <w:lang w:val="en-US"/>
        </w:rPr>
        <w:t>OnPressListener</w:t>
      </w:r>
    </w:p>
    <w:p w:rsidR="00F3403A" w:rsidRPr="00F3403A" w:rsidRDefault="00F3403A" w:rsidP="00F3403A">
      <w:pPr>
        <w:pStyle w:val="a3"/>
        <w:numPr>
          <w:ilvl w:val="0"/>
          <w:numId w:val="4"/>
        </w:numPr>
      </w:pPr>
      <w:r>
        <w:rPr>
          <w:lang w:val="en-US"/>
        </w:rPr>
        <w:t>OnKeyUpListener</w:t>
      </w:r>
    </w:p>
    <w:p w:rsidR="00F3403A" w:rsidRDefault="00F3403A" w:rsidP="00F3403A">
      <w:r>
        <w:t>Слушатели 1-4 являются</w:t>
      </w:r>
      <w:r w:rsidR="00D9753E">
        <w:t xml:space="preserve"> слушателями действий мыши, 5 слушатель</w:t>
      </w:r>
      <w:r>
        <w:t xml:space="preserve"> событий клавиатуры.</w:t>
      </w:r>
    </w:p>
    <w:p w:rsidR="00F3403A" w:rsidRDefault="00F3403A" w:rsidP="00F3403A">
      <w:r>
        <w:t>Ниже приведена схема иерархии классов слушателей.</w:t>
      </w:r>
    </w:p>
    <w:p w:rsidR="00F3403A" w:rsidRDefault="00D9753E" w:rsidP="00F3403A">
      <w:pPr>
        <w:keepNext/>
        <w:jc w:val="center"/>
      </w:pPr>
      <w:r>
        <w:object w:dxaOrig="7045" w:dyaOrig="5988">
          <v:shape id="_x0000_i1026" type="#_x0000_t75" style="width:352.3pt;height:299.55pt" o:ole="">
            <v:imagedata r:id="rId10" o:title=""/>
          </v:shape>
          <o:OLEObject Type="Embed" ProgID="Visio.Drawing.15" ShapeID="_x0000_i1026" DrawAspect="Content" ObjectID="_1636447326" r:id="rId11"/>
        </w:object>
      </w:r>
    </w:p>
    <w:p w:rsidR="00F3403A" w:rsidRDefault="00F3403A" w:rsidP="006673BD">
      <w:pPr>
        <w:pStyle w:val="a4"/>
        <w:jc w:val="center"/>
      </w:pPr>
      <w:r>
        <w:t xml:space="preserve">Схема </w:t>
      </w:r>
      <w:fldSimple w:instr=" SEQ Схема \* ARABIC ">
        <w:r w:rsidR="00E03333">
          <w:rPr>
            <w:noProof/>
          </w:rPr>
          <w:t>2</w:t>
        </w:r>
      </w:fldSimple>
      <w:r>
        <w:t xml:space="preserve"> Иерархия слушателей</w:t>
      </w:r>
    </w:p>
    <w:p w:rsidR="00F3403A" w:rsidRDefault="00F3403A" w:rsidP="00F3403A">
      <w:r>
        <w:t xml:space="preserve">Так как слушатели должны получать данные об определённых событиях для их обработки, существует необходимость в объектах которые несут в себе эти данные. Для решения этой проблемы нужен пустой интерфейс </w:t>
      </w:r>
      <w:r>
        <w:rPr>
          <w:lang w:val="en-US"/>
        </w:rPr>
        <w:t>Event</w:t>
      </w:r>
      <w:r w:rsidRPr="00F3403A">
        <w:t xml:space="preserve">, </w:t>
      </w:r>
      <w:r>
        <w:t>от которого наследуются следующие классы:</w:t>
      </w:r>
    </w:p>
    <w:p w:rsidR="00F3403A" w:rsidRPr="00F3403A" w:rsidRDefault="00F3403A" w:rsidP="00F3403A">
      <w:pPr>
        <w:pStyle w:val="a3"/>
        <w:numPr>
          <w:ilvl w:val="0"/>
          <w:numId w:val="5"/>
        </w:numPr>
      </w:pPr>
      <w:r>
        <w:t xml:space="preserve"> </w:t>
      </w:r>
      <w:r>
        <w:rPr>
          <w:lang w:val="en-US"/>
        </w:rPr>
        <w:t>MouseEvent</w:t>
      </w:r>
    </w:p>
    <w:p w:rsidR="00F3403A" w:rsidRPr="00F3403A" w:rsidRDefault="00F3403A" w:rsidP="00F3403A">
      <w:pPr>
        <w:pStyle w:val="a3"/>
        <w:numPr>
          <w:ilvl w:val="0"/>
          <w:numId w:val="5"/>
        </w:numPr>
      </w:pPr>
      <w:r>
        <w:rPr>
          <w:lang w:val="en-US"/>
        </w:rPr>
        <w:t>KeyboardEvent</w:t>
      </w:r>
    </w:p>
    <w:p w:rsidR="00F3403A" w:rsidRDefault="00F3403A" w:rsidP="00F3403A">
      <w:r w:rsidRPr="00F3403A">
        <w:rPr>
          <w:lang w:val="en-US"/>
        </w:rPr>
        <w:t>MouseEvent</w:t>
      </w:r>
      <w:r>
        <w:t xml:space="preserve"> содержит в себе данные о событиях мыши, а </w:t>
      </w:r>
      <w:r w:rsidRPr="00F3403A">
        <w:rPr>
          <w:lang w:val="en-US"/>
        </w:rPr>
        <w:t>KeyboardEvent</w:t>
      </w:r>
      <w:r>
        <w:t xml:space="preserve"> данные о событиях клавиатуры</w:t>
      </w:r>
    </w:p>
    <w:p w:rsidR="00F3403A" w:rsidRDefault="00F3403A" w:rsidP="00F3403A">
      <w:r>
        <w:t xml:space="preserve">Ниже приведена схема </w:t>
      </w:r>
      <w:r w:rsidR="006673BD">
        <w:t>иерархии классов событий</w:t>
      </w:r>
    </w:p>
    <w:p w:rsidR="006673BD" w:rsidRDefault="006673BD" w:rsidP="006673BD">
      <w:pPr>
        <w:keepNext/>
        <w:jc w:val="center"/>
      </w:pPr>
      <w:r>
        <w:object w:dxaOrig="4321" w:dyaOrig="2005">
          <v:shape id="_x0000_i1027" type="#_x0000_t75" style="width:3in;height:100.3pt" o:ole="">
            <v:imagedata r:id="rId12" o:title=""/>
          </v:shape>
          <o:OLEObject Type="Embed" ProgID="Visio.Drawing.15" ShapeID="_x0000_i1027" DrawAspect="Content" ObjectID="_1636447327" r:id="rId13"/>
        </w:object>
      </w:r>
    </w:p>
    <w:p w:rsidR="006673BD" w:rsidRDefault="006673BD" w:rsidP="006673BD">
      <w:pPr>
        <w:pStyle w:val="a4"/>
        <w:jc w:val="center"/>
      </w:pPr>
      <w:r>
        <w:t xml:space="preserve">Схема </w:t>
      </w:r>
      <w:fldSimple w:instr=" SEQ Схема \* ARABIC ">
        <w:r w:rsidR="00E03333">
          <w:rPr>
            <w:noProof/>
          </w:rPr>
          <w:t>3</w:t>
        </w:r>
      </w:fldSimple>
      <w:r>
        <w:t xml:space="preserve"> Иерархия событий</w:t>
      </w:r>
    </w:p>
    <w:p w:rsidR="006673BD" w:rsidRDefault="006673BD">
      <w:r>
        <w:br w:type="page"/>
      </w:r>
    </w:p>
    <w:p w:rsidR="006673BD" w:rsidRDefault="006673BD" w:rsidP="006673BD">
      <w:r>
        <w:lastRenderedPageBreak/>
        <w:t xml:space="preserve">Класс </w:t>
      </w:r>
      <w:r>
        <w:rPr>
          <w:lang w:val="en-US"/>
        </w:rPr>
        <w:t>Screen</w:t>
      </w:r>
      <w:r w:rsidRPr="006673BD">
        <w:t xml:space="preserve"> </w:t>
      </w:r>
      <w:r>
        <w:t xml:space="preserve">должен иметь несколько уникальных слушателей. </w:t>
      </w:r>
      <w:r w:rsidRPr="006673BD">
        <w:t>ScreenOnKeyUpListener</w:t>
      </w:r>
      <w:r>
        <w:t xml:space="preserve"> наследующего </w:t>
      </w:r>
      <w:r w:rsidRPr="006673BD">
        <w:t>OnKeyUpListener</w:t>
      </w:r>
      <w:r>
        <w:t xml:space="preserve"> и реализующего завершение работы графического интерфейса при нажатии </w:t>
      </w:r>
      <w:r>
        <w:rPr>
          <w:lang w:val="en-US"/>
        </w:rPr>
        <w:t>ESC</w:t>
      </w:r>
      <w:r>
        <w:t xml:space="preserve">. </w:t>
      </w:r>
      <w:r>
        <w:rPr>
          <w:lang w:val="en-US"/>
        </w:rPr>
        <w:t>ScreenOnSelectListener</w:t>
      </w:r>
      <w:r w:rsidRPr="006673BD">
        <w:t xml:space="preserve"> </w:t>
      </w:r>
      <w:r>
        <w:t xml:space="preserve">наследующего </w:t>
      </w:r>
      <w:r>
        <w:rPr>
          <w:lang w:val="en-US"/>
        </w:rPr>
        <w:t>OnClickListener</w:t>
      </w:r>
      <w:r>
        <w:t xml:space="preserve"> и реализующего выбор «верхнего окна».</w:t>
      </w:r>
      <w:r w:rsidR="00002BAF">
        <w:t xml:space="preserve"> Классы </w:t>
      </w:r>
      <w:r w:rsidR="00002BAF" w:rsidRPr="006673BD">
        <w:t>ScreenOnKeyUpListener</w:t>
      </w:r>
      <w:r w:rsidR="00002BAF">
        <w:t xml:space="preserve"> и </w:t>
      </w:r>
      <w:r w:rsidR="00002BAF">
        <w:rPr>
          <w:lang w:val="en-US"/>
        </w:rPr>
        <w:t>ScreenOnSelectListener</w:t>
      </w:r>
      <w:r w:rsidR="00002BAF">
        <w:t xml:space="preserve"> являются вложенными приватными классами класса </w:t>
      </w:r>
      <w:r w:rsidR="00002BAF">
        <w:rPr>
          <w:lang w:val="en-US"/>
        </w:rPr>
        <w:t>Screen</w:t>
      </w:r>
      <w:r w:rsidR="00002BAF">
        <w:t>.</w:t>
      </w:r>
    </w:p>
    <w:p w:rsidR="00002BAF" w:rsidRDefault="00002BAF" w:rsidP="00002BAF">
      <w:r>
        <w:t xml:space="preserve">Ниже приведена схема иерархии вложенных классов класса </w:t>
      </w:r>
      <w:r>
        <w:rPr>
          <w:lang w:val="en-US"/>
        </w:rPr>
        <w:t>Screen</w:t>
      </w:r>
      <w:r>
        <w:t>.</w:t>
      </w:r>
    </w:p>
    <w:p w:rsidR="00002BAF" w:rsidRDefault="00002BAF" w:rsidP="00002BAF">
      <w:pPr>
        <w:keepNext/>
        <w:jc w:val="center"/>
      </w:pPr>
      <w:r>
        <w:object w:dxaOrig="7584" w:dyaOrig="2161">
          <v:shape id="_x0000_i1028" type="#_x0000_t75" style="width:379.3pt;height:108pt" o:ole="">
            <v:imagedata r:id="rId14" o:title=""/>
          </v:shape>
          <o:OLEObject Type="Embed" ProgID="Visio.Drawing.15" ShapeID="_x0000_i1028" DrawAspect="Content" ObjectID="_1636447328" r:id="rId15"/>
        </w:object>
      </w:r>
    </w:p>
    <w:p w:rsidR="00002BAF" w:rsidRPr="00002BAF" w:rsidRDefault="00002BAF" w:rsidP="00002BAF">
      <w:pPr>
        <w:pStyle w:val="a4"/>
        <w:jc w:val="center"/>
      </w:pPr>
      <w:r>
        <w:t xml:space="preserve">Схема </w:t>
      </w:r>
      <w:fldSimple w:instr=" SEQ Схема \* ARABIC ">
        <w:r w:rsidR="00E03333">
          <w:rPr>
            <w:noProof/>
          </w:rPr>
          <w:t>4</w:t>
        </w:r>
      </w:fldSimple>
      <w:r>
        <w:t xml:space="preserve"> Иерархия вложеных классов класса </w:t>
      </w:r>
      <w:r>
        <w:rPr>
          <w:lang w:val="en-US"/>
        </w:rPr>
        <w:t>Screen</w:t>
      </w:r>
    </w:p>
    <w:p w:rsidR="00002BAF" w:rsidRDefault="00002BAF" w:rsidP="00002BAF">
      <w:r>
        <w:t xml:space="preserve">Класс </w:t>
      </w:r>
      <w:r>
        <w:rPr>
          <w:lang w:val="en-US"/>
        </w:rPr>
        <w:t>Window</w:t>
      </w:r>
      <w:r w:rsidRPr="006673BD">
        <w:t xml:space="preserve"> </w:t>
      </w:r>
      <w:r>
        <w:t xml:space="preserve">должен иметь несколько уникальных слушателей. </w:t>
      </w:r>
      <w:r>
        <w:rPr>
          <w:lang w:val="en-US"/>
        </w:rPr>
        <w:t>Window</w:t>
      </w:r>
      <w:r w:rsidRPr="006673BD">
        <w:t>On</w:t>
      </w:r>
      <w:r>
        <w:rPr>
          <w:lang w:val="en-US"/>
        </w:rPr>
        <w:t>Drag</w:t>
      </w:r>
      <w:r w:rsidRPr="006673BD">
        <w:t>Listener</w:t>
      </w:r>
      <w:r>
        <w:t xml:space="preserve"> наследующего On</w:t>
      </w:r>
      <w:r>
        <w:rPr>
          <w:lang w:val="en-US"/>
        </w:rPr>
        <w:t>Drag</w:t>
      </w:r>
      <w:r w:rsidRPr="006673BD">
        <w:t>Listener</w:t>
      </w:r>
      <w:r>
        <w:t xml:space="preserve"> и реализующего установку флага перемещения и перемещение окна по корневому контейнеру. </w:t>
      </w:r>
      <w:r>
        <w:rPr>
          <w:lang w:val="en-US"/>
        </w:rPr>
        <w:t>WindowOnClickListener</w:t>
      </w:r>
      <w:r w:rsidRPr="006673BD">
        <w:t xml:space="preserve"> </w:t>
      </w:r>
      <w:r>
        <w:t xml:space="preserve">наследующего </w:t>
      </w:r>
      <w:r>
        <w:rPr>
          <w:lang w:val="en-US"/>
        </w:rPr>
        <w:t>OnClickListener</w:t>
      </w:r>
      <w:r>
        <w:t xml:space="preserve"> и реализующего снятие флага перемещения. Классы </w:t>
      </w:r>
      <w:r>
        <w:rPr>
          <w:lang w:val="en-US"/>
        </w:rPr>
        <w:t>Window</w:t>
      </w:r>
      <w:r w:rsidRPr="006673BD">
        <w:t>On</w:t>
      </w:r>
      <w:r>
        <w:rPr>
          <w:lang w:val="en-US"/>
        </w:rPr>
        <w:t>Drag</w:t>
      </w:r>
      <w:r w:rsidRPr="006673BD">
        <w:t>Listener</w:t>
      </w:r>
      <w:r>
        <w:t xml:space="preserve"> и </w:t>
      </w:r>
      <w:r>
        <w:rPr>
          <w:lang w:val="en-US"/>
        </w:rPr>
        <w:t>WindowOnClickListener</w:t>
      </w:r>
      <w:r w:rsidRPr="006673BD">
        <w:t xml:space="preserve"> </w:t>
      </w:r>
      <w:r>
        <w:t xml:space="preserve">являются вложенными приватными классами класса </w:t>
      </w:r>
      <w:r w:rsidR="00C05E5D">
        <w:rPr>
          <w:lang w:val="en-US"/>
        </w:rPr>
        <w:t>Window</w:t>
      </w:r>
      <w:r>
        <w:t>.</w:t>
      </w:r>
    </w:p>
    <w:p w:rsidR="00002BAF" w:rsidRDefault="00002BAF" w:rsidP="00002BAF">
      <w:r>
        <w:t xml:space="preserve">Ниже приведена схема иерархии вложенных классов класса </w:t>
      </w:r>
      <w:r w:rsidR="00C05E5D">
        <w:rPr>
          <w:lang w:val="en-US"/>
        </w:rPr>
        <w:t>Window</w:t>
      </w:r>
      <w:r>
        <w:t>.</w:t>
      </w:r>
    </w:p>
    <w:p w:rsidR="00C05E5D" w:rsidRDefault="00C05E5D" w:rsidP="00C05E5D">
      <w:pPr>
        <w:keepNext/>
        <w:jc w:val="center"/>
      </w:pPr>
      <w:r>
        <w:object w:dxaOrig="7237" w:dyaOrig="2173">
          <v:shape id="_x0000_i1029" type="#_x0000_t75" style="width:361.7pt;height:108.85pt" o:ole="">
            <v:imagedata r:id="rId16" o:title=""/>
          </v:shape>
          <o:OLEObject Type="Embed" ProgID="Visio.Drawing.15" ShapeID="_x0000_i1029" DrawAspect="Content" ObjectID="_1636447329" r:id="rId17"/>
        </w:object>
      </w:r>
    </w:p>
    <w:p w:rsidR="00C05E5D" w:rsidRPr="00C05E5D" w:rsidRDefault="00C05E5D" w:rsidP="00C05E5D">
      <w:pPr>
        <w:pStyle w:val="a4"/>
        <w:jc w:val="center"/>
      </w:pPr>
      <w:r>
        <w:t xml:space="preserve">Схема </w:t>
      </w:r>
      <w:fldSimple w:instr=" SEQ Схема \* ARABIC ">
        <w:r w:rsidR="00E03333">
          <w:rPr>
            <w:noProof/>
          </w:rPr>
          <w:t>5</w:t>
        </w:r>
      </w:fldSimple>
      <w:r w:rsidRPr="00C05E5D">
        <w:t xml:space="preserve"> </w:t>
      </w:r>
      <w:r>
        <w:t>Иерархия вложе</w:t>
      </w:r>
      <w:r w:rsidR="00E03333">
        <w:t>н</w:t>
      </w:r>
      <w:r>
        <w:t xml:space="preserve">ных классов класса </w:t>
      </w:r>
      <w:r>
        <w:rPr>
          <w:lang w:val="en-US"/>
        </w:rPr>
        <w:t>Window</w:t>
      </w:r>
    </w:p>
    <w:p w:rsidR="00C05E5D" w:rsidRDefault="00C05E5D" w:rsidP="00C05E5D">
      <w:r>
        <w:t xml:space="preserve">Класс </w:t>
      </w:r>
      <w:r>
        <w:rPr>
          <w:lang w:val="en-US"/>
        </w:rPr>
        <w:t>Button</w:t>
      </w:r>
      <w:r w:rsidRPr="006673BD">
        <w:t xml:space="preserve"> </w:t>
      </w:r>
      <w:r>
        <w:t xml:space="preserve">должен иметь несколько уникальных слушателей. </w:t>
      </w:r>
      <w:r>
        <w:rPr>
          <w:lang w:val="en-US"/>
        </w:rPr>
        <w:t>Button</w:t>
      </w:r>
      <w:r w:rsidRPr="006673BD">
        <w:t>On</w:t>
      </w:r>
      <w:r>
        <w:rPr>
          <w:lang w:val="en-US"/>
        </w:rPr>
        <w:t>Move</w:t>
      </w:r>
      <w:r w:rsidRPr="006673BD">
        <w:t>Listener</w:t>
      </w:r>
      <w:r>
        <w:t xml:space="preserve"> наследующего On</w:t>
      </w:r>
      <w:r>
        <w:rPr>
          <w:lang w:val="en-US"/>
        </w:rPr>
        <w:t>Move</w:t>
      </w:r>
      <w:r w:rsidRPr="006673BD">
        <w:t>Listener</w:t>
      </w:r>
      <w:r>
        <w:t xml:space="preserve"> и</w:t>
      </w:r>
      <w:r w:rsidRPr="00C05E5D">
        <w:t xml:space="preserve"> </w:t>
      </w:r>
      <w:r>
        <w:t xml:space="preserve">реализующего изменение цвета кнопки в случае наведения на неё мыши. </w:t>
      </w:r>
      <w:r>
        <w:rPr>
          <w:lang w:val="en-US"/>
        </w:rPr>
        <w:t>ButtonOnPressListener</w:t>
      </w:r>
      <w:r w:rsidRPr="006673BD">
        <w:t xml:space="preserve"> </w:t>
      </w:r>
      <w:r>
        <w:t xml:space="preserve">наследующего </w:t>
      </w:r>
      <w:r>
        <w:rPr>
          <w:lang w:val="en-US"/>
        </w:rPr>
        <w:t>OnPressListener</w:t>
      </w:r>
      <w:r>
        <w:t xml:space="preserve"> и реализующего изменение цвета кнопки в случае зажатия на ней кнопки мыши.</w:t>
      </w:r>
      <w:r w:rsidR="00E03333">
        <w:t xml:space="preserve"> </w:t>
      </w:r>
      <w:r w:rsidR="00E03333">
        <w:rPr>
          <w:lang w:val="en-US"/>
        </w:rPr>
        <w:t>ButtonOnClickListener</w:t>
      </w:r>
      <w:r w:rsidR="00E03333" w:rsidRPr="00E03333">
        <w:t xml:space="preserve"> </w:t>
      </w:r>
      <w:r w:rsidR="00E03333">
        <w:t xml:space="preserve">наследующего </w:t>
      </w:r>
      <w:r w:rsidR="00E03333">
        <w:rPr>
          <w:lang w:val="en-US"/>
        </w:rPr>
        <w:t>OnClickListener</w:t>
      </w:r>
      <w:r w:rsidR="00E03333">
        <w:t xml:space="preserve"> и реализующего снятие эффекта зажатия кнопки мыши. </w:t>
      </w:r>
      <w:r>
        <w:t xml:space="preserve">Классы </w:t>
      </w:r>
      <w:r w:rsidR="00E03333">
        <w:rPr>
          <w:lang w:val="en-US"/>
        </w:rPr>
        <w:t>Button</w:t>
      </w:r>
      <w:r w:rsidR="00E03333" w:rsidRPr="006673BD">
        <w:t>On</w:t>
      </w:r>
      <w:r w:rsidR="00E03333">
        <w:rPr>
          <w:lang w:val="en-US"/>
        </w:rPr>
        <w:t>Move</w:t>
      </w:r>
      <w:r w:rsidR="00E03333" w:rsidRPr="006673BD">
        <w:t>Listener</w:t>
      </w:r>
      <w:r w:rsidR="00E03333">
        <w:t xml:space="preserve">, </w:t>
      </w:r>
      <w:r w:rsidR="00E03333">
        <w:rPr>
          <w:lang w:val="en-US"/>
        </w:rPr>
        <w:t>ButtonOnPressListener</w:t>
      </w:r>
      <w:r w:rsidR="00E03333">
        <w:t xml:space="preserve"> и </w:t>
      </w:r>
      <w:r w:rsidR="00E03333">
        <w:rPr>
          <w:lang w:val="en-US"/>
        </w:rPr>
        <w:t>ButtonOnClickListener</w:t>
      </w:r>
      <w:r>
        <w:t xml:space="preserve"> являются вложенными приватными классами класса</w:t>
      </w:r>
      <w:r w:rsidR="00E03333">
        <w:t xml:space="preserve"> </w:t>
      </w:r>
      <w:r w:rsidR="00E03333">
        <w:rPr>
          <w:lang w:val="en-US"/>
        </w:rPr>
        <w:t>Button</w:t>
      </w:r>
      <w:r>
        <w:t>.</w:t>
      </w:r>
    </w:p>
    <w:p w:rsidR="00C05E5D" w:rsidRDefault="00C05E5D" w:rsidP="00C05E5D">
      <w:r>
        <w:t xml:space="preserve">Ниже приведена схема иерархии вложенных классов класса </w:t>
      </w:r>
      <w:r w:rsidR="00E03333">
        <w:rPr>
          <w:lang w:val="en-US"/>
        </w:rPr>
        <w:t>Button</w:t>
      </w:r>
      <w:r>
        <w:t>.</w:t>
      </w:r>
    </w:p>
    <w:p w:rsidR="00E03333" w:rsidRDefault="00E03333" w:rsidP="00E03333">
      <w:pPr>
        <w:keepNext/>
        <w:jc w:val="center"/>
      </w:pPr>
      <w:r>
        <w:object w:dxaOrig="11557" w:dyaOrig="2425">
          <v:shape id="_x0000_i1030" type="#_x0000_t75" style="width:467.55pt;height:98.15pt" o:ole="">
            <v:imagedata r:id="rId18" o:title=""/>
          </v:shape>
          <o:OLEObject Type="Embed" ProgID="Visio.Drawing.15" ShapeID="_x0000_i1030" DrawAspect="Content" ObjectID="_1636447330" r:id="rId19"/>
        </w:object>
      </w:r>
    </w:p>
    <w:p w:rsidR="00002BAF" w:rsidRDefault="00E03333" w:rsidP="00E03333">
      <w:pPr>
        <w:pStyle w:val="a4"/>
        <w:jc w:val="center"/>
        <w:rPr>
          <w:noProof/>
        </w:rPr>
      </w:pPr>
      <w:r>
        <w:t xml:space="preserve">Схема </w:t>
      </w:r>
      <w:fldSimple w:instr=" SEQ Схема \* ARABIC ">
        <w:r>
          <w:rPr>
            <w:noProof/>
          </w:rPr>
          <w:t>6</w:t>
        </w:r>
      </w:fldSimple>
      <w:r>
        <w:t xml:space="preserve"> Иерархия вложенных классов класса </w:t>
      </w:r>
      <w:r>
        <w:rPr>
          <w:noProof/>
        </w:rPr>
        <w:t xml:space="preserve"> </w:t>
      </w:r>
      <w:r>
        <w:rPr>
          <w:noProof/>
          <w:lang w:val="en-US"/>
        </w:rPr>
        <w:t>Button</w:t>
      </w:r>
    </w:p>
    <w:p w:rsidR="00E03333" w:rsidRDefault="00E03333" w:rsidP="00E03333">
      <w:r>
        <w:t xml:space="preserve">Класс </w:t>
      </w:r>
      <w:r>
        <w:rPr>
          <w:lang w:val="en-US"/>
        </w:rPr>
        <w:t>TextInput</w:t>
      </w:r>
      <w:r w:rsidRPr="006673BD">
        <w:t xml:space="preserve"> </w:t>
      </w:r>
      <w:r>
        <w:t xml:space="preserve">должен иметь одного уникального слушателя. </w:t>
      </w:r>
      <w:r w:rsidRPr="00E03333">
        <w:rPr>
          <w:lang w:val="en-US"/>
        </w:rPr>
        <w:t>InputOnKeyListener</w:t>
      </w:r>
      <w:r>
        <w:t xml:space="preserve"> наследующего </w:t>
      </w:r>
      <w:r w:rsidRPr="00E03333">
        <w:rPr>
          <w:lang w:val="en-US"/>
        </w:rPr>
        <w:t>OnKey</w:t>
      </w:r>
      <w:r>
        <w:rPr>
          <w:lang w:val="en-US"/>
        </w:rPr>
        <w:t>Up</w:t>
      </w:r>
      <w:r w:rsidRPr="00E03333">
        <w:rPr>
          <w:lang w:val="en-US"/>
        </w:rPr>
        <w:t>Listener</w:t>
      </w:r>
      <w:r>
        <w:t xml:space="preserve"> и реализующего</w:t>
      </w:r>
      <w:r w:rsidRPr="00E03333">
        <w:t xml:space="preserve"> </w:t>
      </w:r>
      <w:r>
        <w:t xml:space="preserve">считывание ввода с клавиатуры. Класс </w:t>
      </w:r>
      <w:r w:rsidRPr="00E03333">
        <w:rPr>
          <w:lang w:val="en-US"/>
        </w:rPr>
        <w:t>InputOnKeyListener</w:t>
      </w:r>
      <w:r>
        <w:t xml:space="preserve"> является вложенным приватным классом класса </w:t>
      </w:r>
      <w:r>
        <w:rPr>
          <w:lang w:val="en-US"/>
        </w:rPr>
        <w:t>TextInput</w:t>
      </w:r>
      <w:r>
        <w:t>.</w:t>
      </w:r>
    </w:p>
    <w:p w:rsidR="00E03333" w:rsidRDefault="00E03333" w:rsidP="00E03333">
      <w:r>
        <w:t xml:space="preserve">Ниже приведена схема иерархии вложенного класса в классе </w:t>
      </w:r>
      <w:r>
        <w:rPr>
          <w:lang w:val="en-US"/>
        </w:rPr>
        <w:t>TextInput</w:t>
      </w:r>
      <w:r>
        <w:t>.</w:t>
      </w:r>
    </w:p>
    <w:p w:rsidR="00E03333" w:rsidRDefault="00E03333" w:rsidP="00E03333">
      <w:pPr>
        <w:keepNext/>
        <w:jc w:val="center"/>
      </w:pPr>
      <w:r>
        <w:object w:dxaOrig="2941" w:dyaOrig="2425">
          <v:shape id="_x0000_i1031" type="#_x0000_t75" style="width:147pt;height:121.3pt" o:ole="">
            <v:imagedata r:id="rId20" o:title=""/>
          </v:shape>
          <o:OLEObject Type="Embed" ProgID="Visio.Drawing.15" ShapeID="_x0000_i1031" DrawAspect="Content" ObjectID="_1636447331" r:id="rId21"/>
        </w:object>
      </w:r>
    </w:p>
    <w:p w:rsidR="00E03333" w:rsidRPr="002732AA" w:rsidRDefault="00E03333" w:rsidP="00E03333">
      <w:pPr>
        <w:pStyle w:val="a4"/>
        <w:jc w:val="center"/>
      </w:pPr>
      <w:r>
        <w:t xml:space="preserve">Схема </w:t>
      </w:r>
      <w:fldSimple w:instr=" SEQ Схема \* ARABIC ">
        <w:r>
          <w:rPr>
            <w:noProof/>
          </w:rPr>
          <w:t>7</w:t>
        </w:r>
      </w:fldSimple>
      <w:r>
        <w:t xml:space="preserve"> Иерархия вложенного класса в классе </w:t>
      </w:r>
      <w:r>
        <w:rPr>
          <w:lang w:val="en-US"/>
        </w:rPr>
        <w:t>TextInput</w:t>
      </w:r>
    </w:p>
    <w:p w:rsidR="004504EC" w:rsidRDefault="004504EC" w:rsidP="004504EC">
      <w:r>
        <w:t xml:space="preserve">Ниже представлены </w:t>
      </w:r>
      <w:r w:rsidR="00D55B57">
        <w:t>объявления классов</w:t>
      </w:r>
      <w:r>
        <w:t>.</w:t>
      </w:r>
    </w:p>
    <w:p w:rsidR="004504EC" w:rsidRDefault="00D55B57" w:rsidP="004504EC">
      <w:pPr>
        <w:pStyle w:val="3"/>
      </w:pPr>
      <w:r>
        <w:rPr>
          <w:lang w:val="en-US"/>
        </w:rPr>
        <w:t>Component</w:t>
      </w:r>
    </w:p>
    <w:p w:rsidR="00DB23CF" w:rsidRPr="00437645" w:rsidRDefault="00DB23CF" w:rsidP="00DB23CF">
      <w:r w:rsidRPr="00DB23CF">
        <w:rPr>
          <w:lang w:val="en-US"/>
        </w:rPr>
        <w:t>class</w:t>
      </w:r>
      <w:r w:rsidRPr="00437645">
        <w:t xml:space="preserve"> </w:t>
      </w:r>
      <w:r w:rsidRPr="00DB23CF">
        <w:rPr>
          <w:lang w:val="en-US"/>
        </w:rPr>
        <w:t>Component</w:t>
      </w:r>
      <w:r w:rsidRPr="00437645">
        <w:t xml:space="preserve"> {</w:t>
      </w:r>
    </w:p>
    <w:p w:rsidR="00DB23CF" w:rsidRPr="00805805" w:rsidRDefault="00DB23CF" w:rsidP="00DB23CF">
      <w:pPr>
        <w:rPr>
          <w:lang w:val="en-US"/>
        </w:rPr>
      </w:pPr>
      <w:r w:rsidRPr="00DB23CF">
        <w:rPr>
          <w:lang w:val="en-US"/>
        </w:rPr>
        <w:t>public</w:t>
      </w:r>
      <w:r w:rsidRPr="00805805">
        <w:rPr>
          <w:lang w:val="en-US"/>
        </w:rPr>
        <w:t>:</w:t>
      </w:r>
    </w:p>
    <w:p w:rsidR="00DB23CF" w:rsidRPr="00437645" w:rsidRDefault="00DB23CF" w:rsidP="00DB23CF">
      <w:pPr>
        <w:rPr>
          <w:lang w:val="en-US"/>
        </w:rPr>
      </w:pPr>
      <w:r w:rsidRPr="00437645">
        <w:rPr>
          <w:lang w:val="en-US"/>
        </w:rPr>
        <w:t xml:space="preserve">   </w:t>
      </w:r>
      <w:r w:rsidRPr="00DB23CF">
        <w:rPr>
          <w:lang w:val="en-US"/>
        </w:rPr>
        <w:t>virtual</w:t>
      </w:r>
      <w:r w:rsidRPr="00437645">
        <w:rPr>
          <w:lang w:val="en-US"/>
        </w:rPr>
        <w:t xml:space="preserve"> ~</w:t>
      </w:r>
      <w:r w:rsidRPr="00DB23CF">
        <w:rPr>
          <w:lang w:val="en-US"/>
        </w:rPr>
        <w:t>Component</w:t>
      </w:r>
      <w:r w:rsidRPr="00437645">
        <w:rPr>
          <w:lang w:val="en-US"/>
        </w:rPr>
        <w:t>(); //</w:t>
      </w:r>
      <w:r w:rsidRPr="00437645">
        <w:t>Деструктор</w:t>
      </w:r>
    </w:p>
    <w:p w:rsidR="00DB23CF" w:rsidRPr="00437645" w:rsidRDefault="00DB23CF" w:rsidP="00DB23CF">
      <w:pPr>
        <w:rPr>
          <w:lang w:val="en-US"/>
        </w:rPr>
      </w:pPr>
      <w:r w:rsidRPr="00437645">
        <w:rPr>
          <w:lang w:val="en-US"/>
        </w:rPr>
        <w:t xml:space="preserve">   </w:t>
      </w:r>
      <w:r w:rsidRPr="00DB23CF">
        <w:rPr>
          <w:lang w:val="en-US"/>
        </w:rPr>
        <w:t>void</w:t>
      </w:r>
      <w:r w:rsidRPr="00437645">
        <w:rPr>
          <w:lang w:val="en-US"/>
        </w:rPr>
        <w:t xml:space="preserve"> </w:t>
      </w:r>
      <w:r w:rsidRPr="00DB23CF">
        <w:rPr>
          <w:lang w:val="en-US"/>
        </w:rPr>
        <w:t>addListener</w:t>
      </w:r>
      <w:r w:rsidRPr="00437645">
        <w:rPr>
          <w:lang w:val="en-US"/>
        </w:rPr>
        <w:t>(</w:t>
      </w:r>
      <w:r w:rsidRPr="00DB23CF">
        <w:rPr>
          <w:lang w:val="en-US"/>
        </w:rPr>
        <w:t>Listener</w:t>
      </w:r>
      <w:r w:rsidRPr="00437645">
        <w:rPr>
          <w:lang w:val="en-US"/>
        </w:rPr>
        <w:t xml:space="preserve"> *</w:t>
      </w:r>
      <w:r w:rsidRPr="00DB23CF">
        <w:rPr>
          <w:lang w:val="en-US"/>
        </w:rPr>
        <w:t>listener</w:t>
      </w:r>
      <w:r w:rsidR="00437645">
        <w:rPr>
          <w:lang w:val="en-US"/>
        </w:rPr>
        <w:t>); //</w:t>
      </w:r>
      <w:r w:rsidR="00437645">
        <w:t>Добавляет</w:t>
      </w:r>
      <w:r w:rsidR="00437645" w:rsidRPr="00437645">
        <w:rPr>
          <w:lang w:val="en-US"/>
        </w:rPr>
        <w:t xml:space="preserve"> </w:t>
      </w:r>
      <w:r w:rsidRPr="00437645">
        <w:t>слушателя</w:t>
      </w:r>
    </w:p>
    <w:p w:rsidR="00DB23CF" w:rsidRPr="00DB23CF" w:rsidRDefault="00DB23CF" w:rsidP="00DB23CF">
      <w:r w:rsidRPr="00437645">
        <w:rPr>
          <w:lang w:val="en-US"/>
        </w:rPr>
        <w:t xml:space="preserve">   </w:t>
      </w:r>
      <w:r w:rsidRPr="00DB23CF">
        <w:rPr>
          <w:lang w:val="en-US"/>
        </w:rPr>
        <w:t>void</w:t>
      </w:r>
      <w:r w:rsidRPr="00DB23CF">
        <w:t xml:space="preserve"> </w:t>
      </w:r>
      <w:r w:rsidRPr="00DB23CF">
        <w:rPr>
          <w:lang w:val="en-US"/>
        </w:rPr>
        <w:t>notify</w:t>
      </w:r>
      <w:r w:rsidRPr="00DB23CF">
        <w:t>(</w:t>
      </w:r>
      <w:r w:rsidRPr="00DB23CF">
        <w:rPr>
          <w:lang w:val="en-US"/>
        </w:rPr>
        <w:t>Event</w:t>
      </w:r>
      <w:r w:rsidRPr="00DB23CF">
        <w:t xml:space="preserve"> *</w:t>
      </w:r>
      <w:r w:rsidRPr="00DB23CF">
        <w:rPr>
          <w:lang w:val="en-US"/>
        </w:rPr>
        <w:t>event</w:t>
      </w:r>
      <w:r w:rsidRPr="00DB23CF">
        <w:t>); //Сообщить слушателям компонента о событии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void</w:t>
      </w:r>
      <w:r w:rsidRPr="00DB23CF">
        <w:t xml:space="preserve"> </w:t>
      </w:r>
      <w:r w:rsidRPr="00DB23CF">
        <w:rPr>
          <w:lang w:val="en-US"/>
        </w:rPr>
        <w:t>render</w:t>
      </w:r>
      <w:r w:rsidRPr="00DB23CF">
        <w:t>(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rootX</w:t>
      </w:r>
      <w:r w:rsidRPr="00DB23CF">
        <w:t xml:space="preserve">,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rootY</w:t>
      </w:r>
      <w:r w:rsidRPr="00DB23CF">
        <w:t xml:space="preserve">,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rootWidth</w:t>
      </w:r>
      <w:r w:rsidRPr="00DB23CF">
        <w:t xml:space="preserve">,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rootHeight</w:t>
      </w:r>
      <w:r w:rsidRPr="00DB23CF">
        <w:t>);//Визуализация и обновление абсолютной позиции</w:t>
      </w:r>
    </w:p>
    <w:p w:rsidR="00DB23CF" w:rsidRPr="00DB23CF" w:rsidRDefault="00DB23CF" w:rsidP="00DB23CF">
      <w:pPr>
        <w:rPr>
          <w:lang w:val="en-US"/>
        </w:rPr>
      </w:pPr>
      <w:r w:rsidRPr="00DB23CF">
        <w:t xml:space="preserve">   </w:t>
      </w:r>
      <w:r w:rsidRPr="00DB23CF">
        <w:rPr>
          <w:lang w:val="en-US"/>
        </w:rPr>
        <w:t>virtual void draw(int rootWidth, int rootHeight) {} //Метод отрисовки компонента</w:t>
      </w:r>
    </w:p>
    <w:p w:rsidR="00DB23CF" w:rsidRPr="00DB23CF" w:rsidRDefault="00DB23CF" w:rsidP="00DB23CF">
      <w:r w:rsidRPr="00DB23CF">
        <w:rPr>
          <w:lang w:val="en-US"/>
        </w:rPr>
        <w:t xml:space="preserve">   </w:t>
      </w:r>
      <w:r w:rsidRPr="00DB23CF">
        <w:t>//Возвращает…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bool</w:t>
      </w:r>
      <w:r w:rsidRPr="00DB23CF">
        <w:t xml:space="preserve"> </w:t>
      </w:r>
      <w:r w:rsidRPr="00DB23CF">
        <w:rPr>
          <w:lang w:val="en-US"/>
        </w:rPr>
        <w:t>isVisible</w:t>
      </w:r>
      <w:r w:rsidRPr="00DB23CF">
        <w:t xml:space="preserve">() </w:t>
      </w:r>
      <w:r w:rsidRPr="00DB23CF">
        <w:rPr>
          <w:lang w:val="en-US"/>
        </w:rPr>
        <w:t>const</w:t>
      </w:r>
      <w:r w:rsidRPr="00DB23CF">
        <w:t xml:space="preserve">; // </w:t>
      </w:r>
      <w:r w:rsidRPr="00DB23CF">
        <w:rPr>
          <w:lang w:val="en-US"/>
        </w:rPr>
        <w:t>true</w:t>
      </w:r>
      <w:r w:rsidRPr="00DB23CF">
        <w:t xml:space="preserve"> если компонент видимый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getWidth</w:t>
      </w:r>
      <w:r w:rsidRPr="00DB23CF">
        <w:t xml:space="preserve">() </w:t>
      </w:r>
      <w:r w:rsidRPr="00DB23CF">
        <w:rPr>
          <w:lang w:val="en-US"/>
        </w:rPr>
        <w:t>const</w:t>
      </w:r>
      <w:r w:rsidRPr="00DB23CF">
        <w:t>; // ширину компонента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getHeight</w:t>
      </w:r>
      <w:r w:rsidRPr="00DB23CF">
        <w:t xml:space="preserve">() </w:t>
      </w:r>
      <w:r w:rsidRPr="00DB23CF">
        <w:rPr>
          <w:lang w:val="en-US"/>
        </w:rPr>
        <w:t>const</w:t>
      </w:r>
      <w:r w:rsidRPr="00DB23CF">
        <w:t>; // высоту компонента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getX</w:t>
      </w:r>
      <w:r w:rsidRPr="00DB23CF">
        <w:t xml:space="preserve">() </w:t>
      </w:r>
      <w:r w:rsidRPr="00DB23CF">
        <w:rPr>
          <w:lang w:val="en-US"/>
        </w:rPr>
        <w:t>const</w:t>
      </w:r>
      <w:r w:rsidRPr="00DB23CF">
        <w:t xml:space="preserve">; // позицию </w:t>
      </w:r>
      <w:r w:rsidRPr="00DB23CF">
        <w:rPr>
          <w:lang w:val="en-US"/>
        </w:rPr>
        <w:t>x</w:t>
      </w:r>
      <w:r w:rsidRPr="00DB23CF">
        <w:t xml:space="preserve"> компонента в родительском контейнере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getY</w:t>
      </w:r>
      <w:r w:rsidRPr="00DB23CF">
        <w:t xml:space="preserve">() </w:t>
      </w:r>
      <w:r w:rsidRPr="00DB23CF">
        <w:rPr>
          <w:lang w:val="en-US"/>
        </w:rPr>
        <w:t>const</w:t>
      </w:r>
      <w:r w:rsidRPr="00DB23CF">
        <w:t xml:space="preserve">; // позицию </w:t>
      </w:r>
      <w:r w:rsidRPr="00DB23CF">
        <w:rPr>
          <w:lang w:val="en-US"/>
        </w:rPr>
        <w:t>y</w:t>
      </w:r>
      <w:r w:rsidRPr="00DB23CF">
        <w:t xml:space="preserve"> компонента в родительском контейнере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getAbsolutX</w:t>
      </w:r>
      <w:r w:rsidRPr="00DB23CF">
        <w:t xml:space="preserve">() </w:t>
      </w:r>
      <w:r w:rsidRPr="00DB23CF">
        <w:rPr>
          <w:lang w:val="en-US"/>
        </w:rPr>
        <w:t>const</w:t>
      </w:r>
      <w:r w:rsidRPr="00DB23CF">
        <w:t xml:space="preserve">; // абсолютную позицию </w:t>
      </w:r>
      <w:r w:rsidRPr="00DB23CF">
        <w:rPr>
          <w:lang w:val="en-US"/>
        </w:rPr>
        <w:t>x</w:t>
      </w:r>
    </w:p>
    <w:p w:rsidR="00DB23CF" w:rsidRPr="00437645" w:rsidRDefault="00DB23CF" w:rsidP="00DB23CF">
      <w:r w:rsidRPr="00DB23CF">
        <w:t xml:space="preserve">   </w:t>
      </w:r>
      <w:r w:rsidRPr="00DB23CF">
        <w:rPr>
          <w:lang w:val="en-US"/>
        </w:rPr>
        <w:t>int</w:t>
      </w:r>
      <w:r w:rsidRPr="00437645">
        <w:t xml:space="preserve"> </w:t>
      </w:r>
      <w:r w:rsidRPr="00DB23CF">
        <w:rPr>
          <w:lang w:val="en-US"/>
        </w:rPr>
        <w:t>getAbsolutY</w:t>
      </w:r>
      <w:r w:rsidRPr="00437645">
        <w:t xml:space="preserve">() </w:t>
      </w:r>
      <w:r w:rsidRPr="00DB23CF">
        <w:rPr>
          <w:lang w:val="en-US"/>
        </w:rPr>
        <w:t>const</w:t>
      </w:r>
      <w:r w:rsidRPr="00437645">
        <w:t xml:space="preserve">; // абсолютную позицию </w:t>
      </w:r>
      <w:r w:rsidRPr="00DB23CF">
        <w:rPr>
          <w:lang w:val="en-US"/>
        </w:rPr>
        <w:t>y</w:t>
      </w:r>
    </w:p>
    <w:p w:rsidR="00DB23CF" w:rsidRPr="00DB23CF" w:rsidRDefault="00DB23CF" w:rsidP="00DB23CF">
      <w:r w:rsidRPr="00DB23CF">
        <w:t xml:space="preserve">   //Устанавливает</w:t>
      </w:r>
    </w:p>
    <w:p w:rsidR="00DB23CF" w:rsidRPr="00437645" w:rsidRDefault="00DB23CF" w:rsidP="00DB23CF">
      <w:pPr>
        <w:rPr>
          <w:lang w:val="en-US"/>
        </w:rPr>
      </w:pPr>
      <w:r w:rsidRPr="00DB23CF">
        <w:t xml:space="preserve">   </w:t>
      </w:r>
      <w:r w:rsidRPr="00DB23CF">
        <w:rPr>
          <w:lang w:val="en-US"/>
        </w:rPr>
        <w:t>void</w:t>
      </w:r>
      <w:r w:rsidRPr="00437645">
        <w:rPr>
          <w:lang w:val="en-US"/>
        </w:rPr>
        <w:t xml:space="preserve"> </w:t>
      </w:r>
      <w:r w:rsidRPr="00DB23CF">
        <w:rPr>
          <w:lang w:val="en-US"/>
        </w:rPr>
        <w:t>setVisible</w:t>
      </w:r>
      <w:r w:rsidRPr="00437645">
        <w:rPr>
          <w:lang w:val="en-US"/>
        </w:rPr>
        <w:t>(</w:t>
      </w:r>
      <w:r w:rsidRPr="00DB23CF">
        <w:rPr>
          <w:lang w:val="en-US"/>
        </w:rPr>
        <w:t>bool</w:t>
      </w:r>
      <w:r w:rsidRPr="00437645">
        <w:rPr>
          <w:lang w:val="en-US"/>
        </w:rPr>
        <w:t xml:space="preserve"> </w:t>
      </w:r>
      <w:r w:rsidRPr="00DB23CF">
        <w:rPr>
          <w:lang w:val="en-US"/>
        </w:rPr>
        <w:t>visible</w:t>
      </w:r>
      <w:r w:rsidRPr="00437645">
        <w:rPr>
          <w:lang w:val="en-US"/>
        </w:rPr>
        <w:t>); //</w:t>
      </w:r>
      <w:r w:rsidRPr="00DB23CF">
        <w:t>видимость</w:t>
      </w:r>
      <w:r w:rsidRPr="00437645">
        <w:rPr>
          <w:lang w:val="en-US"/>
        </w:rPr>
        <w:t xml:space="preserve"> </w:t>
      </w:r>
      <w:r w:rsidRPr="00DB23CF">
        <w:t>элемента</w:t>
      </w:r>
    </w:p>
    <w:p w:rsidR="00DB23CF" w:rsidRPr="00DB23CF" w:rsidRDefault="00DB23CF" w:rsidP="00DB23CF">
      <w:pPr>
        <w:rPr>
          <w:lang w:val="en-US"/>
        </w:rPr>
      </w:pPr>
      <w:r w:rsidRPr="00437645">
        <w:rPr>
          <w:lang w:val="en-US"/>
        </w:rPr>
        <w:t xml:space="preserve">   </w:t>
      </w:r>
      <w:r w:rsidRPr="00DB23CF">
        <w:rPr>
          <w:lang w:val="en-US"/>
        </w:rPr>
        <w:t>void setWidth(int width); //Ширину элемента</w:t>
      </w:r>
    </w:p>
    <w:p w:rsidR="00DB23CF" w:rsidRPr="00DB23CF" w:rsidRDefault="00DB23CF" w:rsidP="00DB23CF">
      <w:pPr>
        <w:rPr>
          <w:lang w:val="en-US"/>
        </w:rPr>
      </w:pPr>
      <w:r w:rsidRPr="00DB23CF">
        <w:rPr>
          <w:lang w:val="en-US"/>
        </w:rPr>
        <w:t xml:space="preserve">   void setHeight(int height); //Высоту элемента</w:t>
      </w:r>
    </w:p>
    <w:p w:rsidR="00DB23CF" w:rsidRPr="00DB23CF" w:rsidRDefault="00DB23CF" w:rsidP="00DB23CF">
      <w:r w:rsidRPr="00DB23CF">
        <w:rPr>
          <w:lang w:val="en-US"/>
        </w:rPr>
        <w:t xml:space="preserve">   void</w:t>
      </w:r>
      <w:r w:rsidRPr="00DB23CF">
        <w:t xml:space="preserve"> </w:t>
      </w:r>
      <w:r w:rsidRPr="00DB23CF">
        <w:rPr>
          <w:lang w:val="en-US"/>
        </w:rPr>
        <w:t>setX</w:t>
      </w:r>
      <w:r w:rsidRPr="00DB23CF">
        <w:t>(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x</w:t>
      </w:r>
      <w:r w:rsidRPr="00DB23CF">
        <w:t xml:space="preserve">); // позицию </w:t>
      </w:r>
      <w:r w:rsidRPr="00DB23CF">
        <w:rPr>
          <w:lang w:val="en-US"/>
        </w:rPr>
        <w:t>x</w:t>
      </w:r>
      <w:r w:rsidRPr="00DB23CF">
        <w:t xml:space="preserve"> компонента в родительском контейнере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void</w:t>
      </w:r>
      <w:r w:rsidRPr="00DB23CF">
        <w:t xml:space="preserve"> </w:t>
      </w:r>
      <w:r w:rsidRPr="00DB23CF">
        <w:rPr>
          <w:lang w:val="en-US"/>
        </w:rPr>
        <w:t>setY</w:t>
      </w:r>
      <w:r w:rsidRPr="00DB23CF">
        <w:t>(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y</w:t>
      </w:r>
      <w:r w:rsidRPr="00DB23CF">
        <w:t xml:space="preserve">); // позицию </w:t>
      </w:r>
      <w:r w:rsidRPr="00DB23CF">
        <w:rPr>
          <w:lang w:val="en-US"/>
        </w:rPr>
        <w:t>y</w:t>
      </w:r>
      <w:r w:rsidRPr="00DB23CF">
        <w:t xml:space="preserve"> компонента в родительском контейнере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void</w:t>
      </w:r>
      <w:r w:rsidRPr="00DB23CF">
        <w:t xml:space="preserve"> </w:t>
      </w:r>
      <w:r w:rsidRPr="00DB23CF">
        <w:rPr>
          <w:lang w:val="en-US"/>
        </w:rPr>
        <w:t>setPosition</w:t>
      </w:r>
      <w:r w:rsidRPr="00DB23CF">
        <w:t>(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x</w:t>
      </w:r>
      <w:r w:rsidRPr="00DB23CF">
        <w:t xml:space="preserve">,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y</w:t>
      </w:r>
      <w:r w:rsidRPr="00DB23CF">
        <w:t xml:space="preserve">);// позицию </w:t>
      </w:r>
      <w:r w:rsidRPr="00DB23CF">
        <w:rPr>
          <w:lang w:val="en-US"/>
        </w:rPr>
        <w:t>x</w:t>
      </w:r>
      <w:r w:rsidRPr="00DB23CF">
        <w:t xml:space="preserve"> и </w:t>
      </w:r>
      <w:r w:rsidRPr="00DB23CF">
        <w:rPr>
          <w:lang w:val="en-US"/>
        </w:rPr>
        <w:t>y</w:t>
      </w:r>
      <w:r w:rsidRPr="00DB23CF">
        <w:t xml:space="preserve"> компонента в родительском контейнере</w:t>
      </w:r>
    </w:p>
    <w:p w:rsidR="00DB23CF" w:rsidRPr="00DB23CF" w:rsidRDefault="00DB23CF" w:rsidP="00DB23CF">
      <w:pPr>
        <w:rPr>
          <w:lang w:val="en-US"/>
        </w:rPr>
      </w:pPr>
      <w:r w:rsidRPr="00DB23CF">
        <w:t xml:space="preserve">   </w:t>
      </w:r>
      <w:r w:rsidRPr="00DB23CF">
        <w:rPr>
          <w:lang w:val="en-US"/>
        </w:rPr>
        <w:t>void setBgColor(int color);// Цвет фона компонента</w:t>
      </w:r>
    </w:p>
    <w:p w:rsidR="00DB23CF" w:rsidRPr="00DB23CF" w:rsidRDefault="00DB23CF" w:rsidP="00DB23CF">
      <w:r w:rsidRPr="00DB23CF">
        <w:rPr>
          <w:lang w:val="en-US"/>
        </w:rPr>
        <w:t xml:space="preserve">   void</w:t>
      </w:r>
      <w:r w:rsidRPr="00DB23CF">
        <w:t xml:space="preserve"> </w:t>
      </w:r>
      <w:r w:rsidRPr="00DB23CF">
        <w:rPr>
          <w:lang w:val="en-US"/>
        </w:rPr>
        <w:t>setColor</w:t>
      </w:r>
      <w:r w:rsidRPr="00DB23CF">
        <w:t>(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color</w:t>
      </w:r>
      <w:r w:rsidRPr="00DB23CF">
        <w:t>); //Основной цвет отрисовки компонента</w:t>
      </w:r>
    </w:p>
    <w:p w:rsidR="00DB23CF" w:rsidRPr="00DB23CF" w:rsidRDefault="00DB23CF" w:rsidP="00DB23CF">
      <w:pPr>
        <w:rPr>
          <w:lang w:val="en-US"/>
        </w:rPr>
      </w:pPr>
      <w:r w:rsidRPr="00DB23CF">
        <w:rPr>
          <w:lang w:val="en-US"/>
        </w:rPr>
        <w:t>protected:</w:t>
      </w:r>
    </w:p>
    <w:p w:rsidR="00DB23CF" w:rsidRPr="00DB23CF" w:rsidRDefault="00DB23CF" w:rsidP="00DB23CF">
      <w:pPr>
        <w:rPr>
          <w:lang w:val="en-US"/>
        </w:rPr>
      </w:pPr>
      <w:r w:rsidRPr="00DB23CF">
        <w:rPr>
          <w:lang w:val="en-US"/>
        </w:rPr>
        <w:t xml:space="preserve">   bool visible = true; //Видимость объекта</w:t>
      </w:r>
    </w:p>
    <w:p w:rsidR="00DB23CF" w:rsidRPr="00DB23CF" w:rsidRDefault="00DB23CF" w:rsidP="00DB23CF">
      <w:r w:rsidRPr="00DB23CF">
        <w:rPr>
          <w:lang w:val="en-US"/>
        </w:rPr>
        <w:t xml:space="preserve">   int</w:t>
      </w:r>
      <w:r w:rsidRPr="00DB23CF">
        <w:t xml:space="preserve"> </w:t>
      </w:r>
      <w:r w:rsidRPr="00DB23CF">
        <w:rPr>
          <w:lang w:val="en-US"/>
        </w:rPr>
        <w:t>width</w:t>
      </w:r>
      <w:r w:rsidRPr="00DB23CF">
        <w:t xml:space="preserve"> = 0, </w:t>
      </w:r>
      <w:r w:rsidRPr="00DB23CF">
        <w:rPr>
          <w:lang w:val="en-US"/>
        </w:rPr>
        <w:t>height</w:t>
      </w:r>
      <w:r w:rsidRPr="00DB23CF">
        <w:t xml:space="preserve"> = 0, </w:t>
      </w:r>
      <w:r w:rsidRPr="00DB23CF">
        <w:rPr>
          <w:lang w:val="en-US"/>
        </w:rPr>
        <w:t>x</w:t>
      </w:r>
      <w:r w:rsidRPr="00DB23CF">
        <w:t xml:space="preserve"> = 0, </w:t>
      </w:r>
      <w:r w:rsidRPr="00DB23CF">
        <w:rPr>
          <w:lang w:val="en-US"/>
        </w:rPr>
        <w:t>y</w:t>
      </w:r>
      <w:r w:rsidRPr="00DB23CF">
        <w:t xml:space="preserve"> = 0,</w:t>
      </w:r>
      <w:r w:rsidRPr="00DB23CF">
        <w:rPr>
          <w:lang w:val="en-US"/>
        </w:rPr>
        <w:t>absolutX</w:t>
      </w:r>
      <w:r w:rsidRPr="00DB23CF">
        <w:t xml:space="preserve"> = 0, </w:t>
      </w:r>
      <w:r w:rsidRPr="00DB23CF">
        <w:rPr>
          <w:lang w:val="en-US"/>
        </w:rPr>
        <w:t>absolutY</w:t>
      </w:r>
      <w:r w:rsidRPr="00DB23CF">
        <w:t xml:space="preserve"> = 0;// ширина, высота, позиция компонента относительно родительского контейнера, абсолютная позиция компонента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bgColor</w:t>
      </w:r>
      <w:r w:rsidRPr="00DB23CF">
        <w:t xml:space="preserve"> = </w:t>
      </w:r>
      <w:r w:rsidRPr="00DB23CF">
        <w:rPr>
          <w:lang w:val="en-US"/>
        </w:rPr>
        <w:t>LIGHTGRAY</w:t>
      </w:r>
      <w:r w:rsidRPr="00DB23CF">
        <w:t>; //Цвет фона, по умолчанию светло-серый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color</w:t>
      </w:r>
      <w:r w:rsidRPr="00DB23CF">
        <w:t xml:space="preserve"> = </w:t>
      </w:r>
      <w:r w:rsidRPr="00DB23CF">
        <w:rPr>
          <w:lang w:val="en-US"/>
        </w:rPr>
        <w:t>BLACK</w:t>
      </w:r>
      <w:r w:rsidRPr="00DB23CF">
        <w:t>; //Основной цвет рисования, по умолчанию чёрный</w:t>
      </w:r>
    </w:p>
    <w:p w:rsidR="00DB23CF" w:rsidRPr="00DB23CF" w:rsidRDefault="00DB23CF" w:rsidP="00DB23CF">
      <w:pPr>
        <w:rPr>
          <w:lang w:val="en-US"/>
        </w:rPr>
      </w:pPr>
      <w:r w:rsidRPr="00DB23CF">
        <w:rPr>
          <w:lang w:val="en-US"/>
        </w:rPr>
        <w:t>private:</w:t>
      </w:r>
    </w:p>
    <w:p w:rsidR="00DB23CF" w:rsidRPr="00DB23CF" w:rsidRDefault="00DB23CF" w:rsidP="00DB23CF">
      <w:pPr>
        <w:rPr>
          <w:lang w:val="en-US"/>
        </w:rPr>
      </w:pPr>
      <w:r w:rsidRPr="00DB23CF">
        <w:rPr>
          <w:lang w:val="en-US"/>
        </w:rPr>
        <w:t xml:space="preserve">   vector&lt;Listeners *&gt; listeners; //Динамический массив слушателей</w:t>
      </w:r>
    </w:p>
    <w:p w:rsidR="004504EC" w:rsidRPr="00293A06" w:rsidRDefault="00DB23CF" w:rsidP="00DB23CF">
      <w:pPr>
        <w:rPr>
          <w:lang w:val="en-US"/>
        </w:rPr>
      </w:pPr>
      <w:r w:rsidRPr="00DB23CF">
        <w:rPr>
          <w:lang w:val="en-US"/>
        </w:rPr>
        <w:t>};</w:t>
      </w:r>
    </w:p>
    <w:p w:rsidR="00102841" w:rsidRDefault="00102841" w:rsidP="00102841">
      <w:pPr>
        <w:pStyle w:val="3"/>
        <w:rPr>
          <w:lang w:val="en-US"/>
        </w:rPr>
      </w:pPr>
      <w:r>
        <w:rPr>
          <w:lang w:val="en-US"/>
        </w:rPr>
        <w:t>Container</w:t>
      </w:r>
    </w:p>
    <w:p w:rsidR="00DB23CF" w:rsidRDefault="00DB23CF" w:rsidP="00DB23CF">
      <w:pPr>
        <w:pStyle w:val="a5"/>
      </w:pPr>
      <w:r>
        <w:t>class Container : public Component {</w:t>
      </w:r>
    </w:p>
    <w:p w:rsidR="00DB23CF" w:rsidRDefault="00DB23CF" w:rsidP="00DB23CF">
      <w:pPr>
        <w:pStyle w:val="a5"/>
      </w:pPr>
      <w:r>
        <w:t>public:</w:t>
      </w:r>
    </w:p>
    <w:p w:rsidR="00DB23CF" w:rsidRDefault="00DB23CF" w:rsidP="00DB23CF">
      <w:pPr>
        <w:pStyle w:val="a5"/>
      </w:pPr>
      <w:r>
        <w:t xml:space="preserve">   Container(); //Конструктор</w:t>
      </w:r>
    </w:p>
    <w:p w:rsidR="00DB23CF" w:rsidRDefault="00DB23CF" w:rsidP="00DB23CF">
      <w:pPr>
        <w:pStyle w:val="a5"/>
      </w:pPr>
      <w:r>
        <w:t xml:space="preserve">   virtual ~Container(); //Деструктор</w:t>
      </w:r>
    </w:p>
    <w:p w:rsidR="00DB23CF" w:rsidRDefault="00DB23CF" w:rsidP="00DB23CF">
      <w:pPr>
        <w:pStyle w:val="a5"/>
      </w:pPr>
      <w:r>
        <w:t xml:space="preserve">   void addComponent(Component *component); //Добавить компонент в контейнер</w:t>
      </w:r>
    </w:p>
    <w:p w:rsidR="00DB23CF" w:rsidRDefault="00DB23CF" w:rsidP="00DB23CF">
      <w:pPr>
        <w:pStyle w:val="a5"/>
      </w:pPr>
      <w:r>
        <w:lastRenderedPageBreak/>
        <w:t xml:space="preserve">   void notifyAll(Event *event); //Вызывает свой notify, notify компонентов в контейнере и notifyAll контейнеров в контейнере</w:t>
      </w:r>
    </w:p>
    <w:p w:rsidR="00DB23CF" w:rsidRDefault="00DB23CF" w:rsidP="00DB23CF">
      <w:pPr>
        <w:pStyle w:val="a5"/>
      </w:pPr>
      <w:r>
        <w:t xml:space="preserve">   void renderAll(int rootX, int rootY, int rootWidth, int rootHeight); //Вызывает свой render, render компонентов в контейнере и renderAll контейнеров в контейнере</w:t>
      </w:r>
    </w:p>
    <w:p w:rsidR="00DB23CF" w:rsidRDefault="00DB23CF" w:rsidP="00DB23CF">
      <w:pPr>
        <w:pStyle w:val="a5"/>
      </w:pPr>
      <w:r>
        <w:t xml:space="preserve">   vector&lt;Component *&gt; *getComponents() const; //Возращает динамический массив компонентов</w:t>
      </w:r>
    </w:p>
    <w:p w:rsidR="00DB23CF" w:rsidRDefault="00DB23CF" w:rsidP="00DB23CF">
      <w:pPr>
        <w:pStyle w:val="a5"/>
      </w:pPr>
      <w:r>
        <w:t>protected:</w:t>
      </w:r>
    </w:p>
    <w:p w:rsidR="00DB23CF" w:rsidRDefault="00DB23CF" w:rsidP="00DB23CF">
      <w:pPr>
        <w:pStyle w:val="a5"/>
      </w:pPr>
      <w:r>
        <w:t xml:space="preserve">   void draw(int rootWidth, int rootHeight) {} //Метод отрисовки контейнера</w:t>
      </w:r>
    </w:p>
    <w:p w:rsidR="00DB23CF" w:rsidRDefault="00DB23CF" w:rsidP="00DB23CF">
      <w:pPr>
        <w:pStyle w:val="a5"/>
      </w:pPr>
      <w:r>
        <w:t>private:</w:t>
      </w:r>
    </w:p>
    <w:p w:rsidR="00DB23CF" w:rsidRDefault="00DB23CF" w:rsidP="00DB23CF">
      <w:pPr>
        <w:pStyle w:val="a5"/>
      </w:pPr>
      <w:r>
        <w:t xml:space="preserve">   vector&lt;Component *&gt; *components; //Динамический массив компонентов контейнера</w:t>
      </w:r>
    </w:p>
    <w:p w:rsidR="00102841" w:rsidRDefault="00DB23CF" w:rsidP="00DB23CF">
      <w:pPr>
        <w:pStyle w:val="a5"/>
      </w:pPr>
      <w:r>
        <w:t>};</w:t>
      </w:r>
    </w:p>
    <w:p w:rsidR="00102841" w:rsidRPr="002732AA" w:rsidRDefault="00102841" w:rsidP="00102841">
      <w:pPr>
        <w:pStyle w:val="3"/>
        <w:rPr>
          <w:lang w:val="en-US"/>
        </w:rPr>
      </w:pPr>
      <w:r>
        <w:rPr>
          <w:lang w:val="en-US"/>
        </w:rPr>
        <w:t>Screen</w:t>
      </w:r>
      <w:r w:rsidR="005451E0">
        <w:rPr>
          <w:lang w:val="en-US"/>
        </w:rPr>
        <w:t xml:space="preserve">, </w:t>
      </w:r>
      <w:r>
        <w:rPr>
          <w:lang w:val="en-US"/>
        </w:rPr>
        <w:t>Scree</w:t>
      </w:r>
      <w:r w:rsidR="005451E0">
        <w:rPr>
          <w:lang w:val="en-US"/>
        </w:rPr>
        <w:t xml:space="preserve">nOnKeyUpListener </w:t>
      </w:r>
      <w:r w:rsidR="005451E0">
        <w:t>и</w:t>
      </w:r>
      <w:r w:rsidR="005451E0">
        <w:rPr>
          <w:lang w:val="en-US"/>
        </w:rPr>
        <w:t xml:space="preserve"> </w:t>
      </w:r>
      <w:r>
        <w:rPr>
          <w:lang w:val="en-US"/>
        </w:rPr>
        <w:t>ScreenOnSelectListener</w:t>
      </w:r>
    </w:p>
    <w:p w:rsidR="005451E0" w:rsidRPr="005451E0" w:rsidRDefault="005451E0" w:rsidP="005451E0">
      <w:pPr>
        <w:rPr>
          <w:lang w:val="en-US"/>
        </w:rPr>
      </w:pPr>
    </w:p>
    <w:p w:rsidR="00DB23CF" w:rsidRDefault="00DB23CF" w:rsidP="00DB23CF">
      <w:pPr>
        <w:pStyle w:val="a5"/>
      </w:pPr>
      <w:r>
        <w:t>class Screen : public Container {</w:t>
      </w:r>
    </w:p>
    <w:p w:rsidR="00DB23CF" w:rsidRPr="00437645" w:rsidRDefault="00DB23CF" w:rsidP="00DB23CF">
      <w:pPr>
        <w:pStyle w:val="a5"/>
        <w:rPr>
          <w:lang w:val="ru-RU"/>
        </w:rPr>
      </w:pPr>
      <w:r>
        <w:t>public</w:t>
      </w:r>
      <w:r w:rsidRPr="00437645">
        <w:rPr>
          <w:lang w:val="ru-RU"/>
        </w:rPr>
        <w:t>:</w:t>
      </w:r>
    </w:p>
    <w:p w:rsidR="00DB23CF" w:rsidRPr="00DB23CF" w:rsidRDefault="00DB23CF" w:rsidP="00DB23CF">
      <w:pPr>
        <w:pStyle w:val="a5"/>
        <w:rPr>
          <w:lang w:val="ru-RU"/>
        </w:rPr>
      </w:pPr>
      <w:r w:rsidRPr="00437645">
        <w:rPr>
          <w:lang w:val="ru-RU"/>
        </w:rPr>
        <w:t xml:space="preserve">   </w:t>
      </w:r>
      <w:r>
        <w:t>Screen</w:t>
      </w:r>
      <w:r w:rsidRPr="00DB23CF">
        <w:rPr>
          <w:lang w:val="ru-RU"/>
        </w:rPr>
        <w:t>();//Конструктор</w:t>
      </w:r>
    </w:p>
    <w:p w:rsidR="00DB23CF" w:rsidRPr="00DB23CF" w:rsidRDefault="00DB23CF" w:rsidP="00DB23CF">
      <w:pPr>
        <w:pStyle w:val="a5"/>
        <w:rPr>
          <w:lang w:val="ru-RU"/>
        </w:rPr>
      </w:pPr>
      <w:r w:rsidRPr="00DB23CF">
        <w:rPr>
          <w:lang w:val="ru-RU"/>
        </w:rPr>
        <w:t xml:space="preserve">   ~</w:t>
      </w:r>
      <w:r>
        <w:t>Screen</w:t>
      </w:r>
      <w:r w:rsidRPr="00DB23CF">
        <w:rPr>
          <w:lang w:val="ru-RU"/>
        </w:rPr>
        <w:t>() {}; //Деструктор</w:t>
      </w:r>
    </w:p>
    <w:p w:rsidR="00DB23CF" w:rsidRPr="00DB23CF" w:rsidRDefault="00DB23CF" w:rsidP="00DB23CF">
      <w:pPr>
        <w:pStyle w:val="a5"/>
        <w:rPr>
          <w:lang w:val="ru-RU"/>
        </w:rPr>
      </w:pPr>
      <w:r w:rsidRPr="00DB23CF">
        <w:rPr>
          <w:lang w:val="ru-RU"/>
        </w:rPr>
        <w:t xml:space="preserve">   </w:t>
      </w:r>
      <w:r>
        <w:t>void</w:t>
      </w:r>
      <w:r w:rsidRPr="00DB23CF">
        <w:rPr>
          <w:lang w:val="ru-RU"/>
        </w:rPr>
        <w:t xml:space="preserve"> </w:t>
      </w:r>
      <w:r>
        <w:t>start</w:t>
      </w:r>
      <w:r w:rsidRPr="00DB23CF">
        <w:rPr>
          <w:lang w:val="ru-RU"/>
        </w:rPr>
        <w:t>();//Инициализация графического интерфейса</w:t>
      </w:r>
    </w:p>
    <w:p w:rsidR="00DB23CF" w:rsidRDefault="00DB23CF" w:rsidP="00DB23CF">
      <w:pPr>
        <w:pStyle w:val="a5"/>
      </w:pPr>
      <w:r>
        <w:t>private:</w:t>
      </w:r>
    </w:p>
    <w:p w:rsidR="00DB23CF" w:rsidRDefault="00DB23CF" w:rsidP="00DB23CF">
      <w:pPr>
        <w:pStyle w:val="a5"/>
      </w:pPr>
      <w:r>
        <w:t xml:space="preserve">   void draw(int rootWidth, int rootHeight);//Метод отрисовки</w:t>
      </w:r>
    </w:p>
    <w:p w:rsidR="00DB23CF" w:rsidRPr="00DB23CF" w:rsidRDefault="00DB23CF" w:rsidP="00DB23CF">
      <w:pPr>
        <w:pStyle w:val="a5"/>
        <w:rPr>
          <w:lang w:val="ru-RU"/>
        </w:rPr>
      </w:pPr>
      <w:r>
        <w:t xml:space="preserve">   bool</w:t>
      </w:r>
      <w:r w:rsidRPr="00DB23CF">
        <w:rPr>
          <w:lang w:val="ru-RU"/>
        </w:rPr>
        <w:t xml:space="preserve"> </w:t>
      </w:r>
      <w:r>
        <w:t>run</w:t>
      </w:r>
      <w:r w:rsidRPr="00DB23CF">
        <w:rPr>
          <w:lang w:val="ru-RU"/>
        </w:rPr>
        <w:t xml:space="preserve">;//Флаг, при </w:t>
      </w:r>
      <w:r>
        <w:t>false</w:t>
      </w:r>
      <w:r w:rsidRPr="00DB23CF">
        <w:rPr>
          <w:lang w:val="ru-RU"/>
        </w:rPr>
        <w:t xml:space="preserve"> приложение завершает свою работу</w:t>
      </w:r>
    </w:p>
    <w:p w:rsidR="00DB23CF" w:rsidRPr="00DB23CF" w:rsidRDefault="00DB23CF" w:rsidP="00DB23CF">
      <w:pPr>
        <w:pStyle w:val="a5"/>
        <w:rPr>
          <w:lang w:val="ru-RU"/>
        </w:rPr>
      </w:pPr>
      <w:r w:rsidRPr="00DB23CF">
        <w:rPr>
          <w:lang w:val="ru-RU"/>
        </w:rPr>
        <w:t xml:space="preserve">   </w:t>
      </w:r>
      <w:r>
        <w:t>void</w:t>
      </w:r>
      <w:r w:rsidRPr="00DB23CF">
        <w:rPr>
          <w:lang w:val="ru-RU"/>
        </w:rPr>
        <w:t xml:space="preserve"> </w:t>
      </w:r>
      <w:r>
        <w:t>checkMouse</w:t>
      </w:r>
      <w:r w:rsidRPr="00DB23CF">
        <w:rPr>
          <w:lang w:val="ru-RU"/>
        </w:rPr>
        <w:t>();//Проверка событий мыши, уведомляет о них слушателей</w:t>
      </w:r>
    </w:p>
    <w:p w:rsidR="00DB23CF" w:rsidRPr="00DB23CF" w:rsidRDefault="00DB23CF" w:rsidP="00DB23CF">
      <w:pPr>
        <w:pStyle w:val="a5"/>
        <w:rPr>
          <w:lang w:val="ru-RU"/>
        </w:rPr>
      </w:pPr>
      <w:r w:rsidRPr="00DB23CF">
        <w:rPr>
          <w:lang w:val="ru-RU"/>
        </w:rPr>
        <w:t xml:space="preserve">   </w:t>
      </w:r>
      <w:r>
        <w:t>void</w:t>
      </w:r>
      <w:r w:rsidRPr="00DB23CF">
        <w:rPr>
          <w:lang w:val="ru-RU"/>
        </w:rPr>
        <w:t xml:space="preserve"> </w:t>
      </w:r>
      <w:r>
        <w:t>checkKeyboard</w:t>
      </w:r>
      <w:r w:rsidRPr="00DB23CF">
        <w:rPr>
          <w:lang w:val="ru-RU"/>
        </w:rPr>
        <w:t>();//Проверка событий клавиатуры, уведомляет о них слушателей</w:t>
      </w:r>
    </w:p>
    <w:p w:rsidR="00DB23CF" w:rsidRDefault="00DB23CF" w:rsidP="00DB23CF">
      <w:pPr>
        <w:pStyle w:val="a5"/>
      </w:pPr>
      <w:r w:rsidRPr="00DB23CF">
        <w:rPr>
          <w:lang w:val="ru-RU"/>
        </w:rPr>
        <w:t xml:space="preserve">   </w:t>
      </w:r>
      <w:r>
        <w:t>class ScreenOnKeyUpListener : public OnKeyUpListener {</w:t>
      </w:r>
    </w:p>
    <w:p w:rsidR="00DB23CF" w:rsidRDefault="00DB23CF" w:rsidP="00DB23CF">
      <w:pPr>
        <w:pStyle w:val="a5"/>
      </w:pPr>
      <w:r>
        <w:t xml:space="preserve">   public:</w:t>
      </w:r>
    </w:p>
    <w:p w:rsidR="00DB23CF" w:rsidRDefault="00DB23CF" w:rsidP="00DB23CF">
      <w:pPr>
        <w:pStyle w:val="a5"/>
      </w:pPr>
      <w:r>
        <w:t xml:space="preserve">      ScreenOnKeyUpListener(Screen *screen);//Конструктор</w:t>
      </w:r>
    </w:p>
    <w:p w:rsidR="00DB23CF" w:rsidRDefault="00DB23CF" w:rsidP="00DB23CF">
      <w:pPr>
        <w:pStyle w:val="a5"/>
      </w:pPr>
      <w:r>
        <w:t xml:space="preserve">   private:</w:t>
      </w:r>
    </w:p>
    <w:p w:rsidR="00DB23CF" w:rsidRDefault="00DB23CF" w:rsidP="00DB23CF">
      <w:pPr>
        <w:pStyle w:val="a5"/>
      </w:pPr>
      <w:r>
        <w:t xml:space="preserve">      Screen *screen;//Родительский экран</w:t>
      </w:r>
    </w:p>
    <w:p w:rsidR="00DB23CF" w:rsidRDefault="00DB23CF" w:rsidP="00DB23CF">
      <w:pPr>
        <w:pStyle w:val="a5"/>
      </w:pPr>
      <w:r>
        <w:t xml:space="preserve">      void onKeyUp(KeyboardEvent *event);//Реализация завершения работы Screen  при нажатии клавиши ESC</w:t>
      </w:r>
    </w:p>
    <w:p w:rsidR="00DB23CF" w:rsidRDefault="00DB23CF" w:rsidP="00DB23CF">
      <w:pPr>
        <w:pStyle w:val="a5"/>
      </w:pPr>
      <w:r>
        <w:t xml:space="preserve">   };</w:t>
      </w:r>
    </w:p>
    <w:p w:rsidR="00DB23CF" w:rsidRDefault="00DB23CF" w:rsidP="00DB23CF">
      <w:pPr>
        <w:pStyle w:val="a5"/>
      </w:pPr>
      <w:r>
        <w:t xml:space="preserve">   class ScreenOnSelectListner : public OnClickListener {</w:t>
      </w:r>
    </w:p>
    <w:p w:rsidR="00DB23CF" w:rsidRDefault="00DB23CF" w:rsidP="00DB23CF">
      <w:pPr>
        <w:pStyle w:val="a5"/>
      </w:pPr>
      <w:r>
        <w:t xml:space="preserve">   public:</w:t>
      </w:r>
    </w:p>
    <w:p w:rsidR="00DB23CF" w:rsidRDefault="00DB23CF" w:rsidP="00DB23CF">
      <w:pPr>
        <w:pStyle w:val="a5"/>
      </w:pPr>
      <w:r>
        <w:t xml:space="preserve">      ScreenOnSelectListner(Screen *screen);//Конструктор</w:t>
      </w:r>
    </w:p>
    <w:p w:rsidR="00DB23CF" w:rsidRDefault="00DB23CF" w:rsidP="00DB23CF">
      <w:pPr>
        <w:pStyle w:val="a5"/>
      </w:pPr>
      <w:r>
        <w:t xml:space="preserve">   private:</w:t>
      </w:r>
    </w:p>
    <w:p w:rsidR="00DB23CF" w:rsidRDefault="00DB23CF" w:rsidP="00DB23CF">
      <w:pPr>
        <w:pStyle w:val="a5"/>
      </w:pPr>
      <w:r>
        <w:t xml:space="preserve">      Screen *screen;//Родительский экран</w:t>
      </w:r>
    </w:p>
    <w:p w:rsidR="00DB23CF" w:rsidRDefault="00DB23CF" w:rsidP="00DB23CF">
      <w:pPr>
        <w:pStyle w:val="a5"/>
      </w:pPr>
      <w:r>
        <w:t xml:space="preserve">      void replaceSelectables(int pos);//Перемещение окна в верх массива</w:t>
      </w:r>
    </w:p>
    <w:p w:rsidR="00DB23CF" w:rsidRDefault="00DB23CF" w:rsidP="00DB23CF">
      <w:pPr>
        <w:pStyle w:val="a5"/>
      </w:pPr>
      <w:r>
        <w:t xml:space="preserve">      void onClick(MouseEvent *event);//Выбор текущего активного окна</w:t>
      </w:r>
    </w:p>
    <w:p w:rsidR="00DB23CF" w:rsidRPr="00437645" w:rsidRDefault="00DB23CF" w:rsidP="00DB23CF">
      <w:pPr>
        <w:pStyle w:val="a5"/>
        <w:rPr>
          <w:lang w:val="ru-RU"/>
        </w:rPr>
      </w:pPr>
      <w:r>
        <w:t xml:space="preserve">   </w:t>
      </w:r>
      <w:r w:rsidRPr="00437645">
        <w:rPr>
          <w:lang w:val="ru-RU"/>
        </w:rPr>
        <w:t>};</w:t>
      </w:r>
    </w:p>
    <w:p w:rsidR="00102841" w:rsidRDefault="00DB23CF" w:rsidP="00DB23CF">
      <w:pPr>
        <w:pStyle w:val="a5"/>
        <w:rPr>
          <w:lang w:val="ru-RU"/>
        </w:rPr>
      </w:pPr>
      <w:r w:rsidRPr="00437645">
        <w:rPr>
          <w:lang w:val="ru-RU"/>
        </w:rPr>
        <w:t>};</w:t>
      </w:r>
    </w:p>
    <w:p w:rsidR="002732AA" w:rsidRPr="002732AA" w:rsidRDefault="002732AA" w:rsidP="002732AA">
      <w:pPr>
        <w:pStyle w:val="3"/>
      </w:pPr>
      <w:r>
        <w:rPr>
          <w:lang w:val="en-US"/>
        </w:rPr>
        <w:t>Window</w:t>
      </w:r>
    </w:p>
    <w:p w:rsidR="00DB23CF" w:rsidRPr="00DB23CF" w:rsidRDefault="00DB23CF" w:rsidP="00DB23CF">
      <w:pPr>
        <w:pStyle w:val="a5"/>
        <w:rPr>
          <w:lang w:val="ru-RU"/>
        </w:rPr>
      </w:pPr>
      <w:r w:rsidRPr="00DB23CF">
        <w:rPr>
          <w:lang w:val="ru-RU"/>
        </w:rPr>
        <w:t>/**</w:t>
      </w:r>
    </w:p>
    <w:p w:rsidR="00DB23CF" w:rsidRPr="00DB23CF" w:rsidRDefault="00DB23CF" w:rsidP="00DB23CF">
      <w:pPr>
        <w:pStyle w:val="a5"/>
        <w:rPr>
          <w:lang w:val="ru-RU"/>
        </w:rPr>
      </w:pPr>
      <w:r w:rsidRPr="00DB23CF">
        <w:rPr>
          <w:lang w:val="ru-RU"/>
        </w:rPr>
        <w:t>*Окно, является контейнером для других компонентов.</w:t>
      </w:r>
    </w:p>
    <w:p w:rsidR="00DB23CF" w:rsidRPr="00DB23CF" w:rsidRDefault="00DB23CF" w:rsidP="00DB23CF">
      <w:pPr>
        <w:pStyle w:val="a5"/>
      </w:pPr>
      <w:r w:rsidRPr="00DB23CF">
        <w:t>*</w:t>
      </w:r>
      <w:r w:rsidRPr="00DB23CF">
        <w:rPr>
          <w:lang w:val="ru-RU"/>
        </w:rPr>
        <w:t>Может</w:t>
      </w:r>
      <w:r w:rsidRPr="00DB23CF">
        <w:t xml:space="preserve"> </w:t>
      </w:r>
      <w:r w:rsidRPr="00DB23CF">
        <w:rPr>
          <w:lang w:val="ru-RU"/>
        </w:rPr>
        <w:t>иметь</w:t>
      </w:r>
      <w:r w:rsidRPr="00DB23CF">
        <w:t xml:space="preserve"> </w:t>
      </w:r>
      <w:r w:rsidRPr="00DB23CF">
        <w:rPr>
          <w:lang w:val="ru-RU"/>
        </w:rPr>
        <w:t>заголовок</w:t>
      </w:r>
      <w:r w:rsidRPr="00DB23CF">
        <w:t>.</w:t>
      </w:r>
    </w:p>
    <w:p w:rsidR="00DB23CF" w:rsidRPr="00DB23CF" w:rsidRDefault="00DB23CF" w:rsidP="00DB23CF">
      <w:pPr>
        <w:pStyle w:val="a5"/>
      </w:pPr>
      <w:r w:rsidRPr="00DB23CF">
        <w:t>*/</w:t>
      </w:r>
    </w:p>
    <w:p w:rsidR="00DB23CF" w:rsidRPr="00DB23CF" w:rsidRDefault="00DB23CF" w:rsidP="00DB23CF">
      <w:pPr>
        <w:pStyle w:val="a5"/>
      </w:pPr>
      <w:r w:rsidRPr="00DB23CF">
        <w:t>class Window : public Container {</w:t>
      </w:r>
    </w:p>
    <w:p w:rsidR="00DB23CF" w:rsidRPr="00DB23CF" w:rsidRDefault="00DB23CF" w:rsidP="00DB23CF">
      <w:pPr>
        <w:pStyle w:val="a5"/>
      </w:pPr>
      <w:r w:rsidRPr="00DB23CF">
        <w:t>public:</w:t>
      </w:r>
    </w:p>
    <w:p w:rsidR="00DB23CF" w:rsidRPr="00DB23CF" w:rsidRDefault="00DB23CF" w:rsidP="00DB23CF">
      <w:pPr>
        <w:pStyle w:val="a5"/>
      </w:pPr>
      <w:r w:rsidRPr="00DB23CF">
        <w:t xml:space="preserve">   Window(string title = " ", int width = 250, int height = 200);//</w:t>
      </w:r>
      <w:r w:rsidRPr="00DB23CF">
        <w:rPr>
          <w:lang w:val="ru-RU"/>
        </w:rPr>
        <w:t>Конструктор</w:t>
      </w:r>
    </w:p>
    <w:p w:rsidR="00DB23CF" w:rsidRPr="00DB23CF" w:rsidRDefault="00DB23CF" w:rsidP="00DB23CF">
      <w:pPr>
        <w:pStyle w:val="a5"/>
      </w:pPr>
      <w:r w:rsidRPr="00DB23CF">
        <w:t xml:space="preserve">   virtual ~Window() {}; //</w:t>
      </w:r>
      <w:r w:rsidRPr="00DB23CF">
        <w:rPr>
          <w:lang w:val="ru-RU"/>
        </w:rPr>
        <w:t>Деструктор</w:t>
      </w:r>
    </w:p>
    <w:p w:rsidR="00DB23CF" w:rsidRPr="00DB23CF" w:rsidRDefault="00DB23CF" w:rsidP="00DB23CF">
      <w:pPr>
        <w:pStyle w:val="a5"/>
      </w:pPr>
      <w:r w:rsidRPr="00DB23CF">
        <w:t xml:space="preserve">   bool isSelected() const;//</w:t>
      </w:r>
      <w:r w:rsidRPr="00DB23CF">
        <w:rPr>
          <w:lang w:val="ru-RU"/>
        </w:rPr>
        <w:t>Возвращает</w:t>
      </w:r>
      <w:r w:rsidRPr="00DB23CF">
        <w:t xml:space="preserve"> true, </w:t>
      </w:r>
      <w:r w:rsidRPr="00DB23CF">
        <w:rPr>
          <w:lang w:val="ru-RU"/>
        </w:rPr>
        <w:t>если</w:t>
      </w:r>
      <w:r w:rsidRPr="00DB23CF">
        <w:t xml:space="preserve"> </w:t>
      </w:r>
      <w:r w:rsidRPr="00DB23CF">
        <w:rPr>
          <w:lang w:val="ru-RU"/>
        </w:rPr>
        <w:t>окно</w:t>
      </w:r>
      <w:r w:rsidRPr="00DB23CF">
        <w:t xml:space="preserve"> </w:t>
      </w:r>
      <w:r w:rsidRPr="00DB23CF">
        <w:rPr>
          <w:lang w:val="ru-RU"/>
        </w:rPr>
        <w:t>является</w:t>
      </w:r>
      <w:r w:rsidRPr="00DB23CF">
        <w:t xml:space="preserve"> </w:t>
      </w:r>
      <w:r w:rsidRPr="00DB23CF">
        <w:rPr>
          <w:lang w:val="ru-RU"/>
        </w:rPr>
        <w:t>активным</w:t>
      </w:r>
    </w:p>
    <w:p w:rsidR="00DB23CF" w:rsidRPr="00DB23CF" w:rsidRDefault="00DB23CF" w:rsidP="00DB23CF">
      <w:pPr>
        <w:pStyle w:val="a5"/>
        <w:rPr>
          <w:lang w:val="ru-RU"/>
        </w:rPr>
      </w:pPr>
      <w:r w:rsidRPr="00DB23CF">
        <w:t xml:space="preserve">   </w:t>
      </w:r>
      <w:r w:rsidRPr="00DB23CF">
        <w:rPr>
          <w:lang w:val="ru-RU"/>
        </w:rPr>
        <w:t>bool setSelected(bool selected);//Устанавливает статус активности окна</w:t>
      </w:r>
    </w:p>
    <w:p w:rsidR="00DB23CF" w:rsidRPr="00DB23CF" w:rsidRDefault="00DB23CF" w:rsidP="00DB23CF">
      <w:pPr>
        <w:pStyle w:val="a5"/>
        <w:rPr>
          <w:lang w:val="ru-RU"/>
        </w:rPr>
      </w:pPr>
      <w:r w:rsidRPr="00DB23CF">
        <w:rPr>
          <w:lang w:val="ru-RU"/>
        </w:rPr>
        <w:t xml:space="preserve">   string getTitle() const;//возвращает текст заголовка окна</w:t>
      </w:r>
    </w:p>
    <w:p w:rsidR="00DB23CF" w:rsidRPr="00DB23CF" w:rsidRDefault="00DB23CF" w:rsidP="00DB23CF">
      <w:pPr>
        <w:pStyle w:val="a5"/>
      </w:pPr>
      <w:r w:rsidRPr="00DB23CF">
        <w:t>protected:</w:t>
      </w:r>
    </w:p>
    <w:p w:rsidR="00DB23CF" w:rsidRPr="00DB23CF" w:rsidRDefault="00DB23CF" w:rsidP="00DB23CF">
      <w:pPr>
        <w:pStyle w:val="a5"/>
      </w:pPr>
      <w:r w:rsidRPr="00DB23CF">
        <w:lastRenderedPageBreak/>
        <w:t xml:space="preserve">   void draw(int rootWidth, int rootHeight);//</w:t>
      </w:r>
      <w:r w:rsidRPr="00DB23CF">
        <w:rPr>
          <w:lang w:val="ru-RU"/>
        </w:rPr>
        <w:t>отрисовывает</w:t>
      </w:r>
      <w:r w:rsidRPr="00DB23CF">
        <w:t xml:space="preserve"> </w:t>
      </w:r>
      <w:r w:rsidRPr="00DB23CF">
        <w:rPr>
          <w:lang w:val="ru-RU"/>
        </w:rPr>
        <w:t>окно</w:t>
      </w:r>
      <w:r w:rsidRPr="00DB23CF">
        <w:t xml:space="preserve">, </w:t>
      </w:r>
      <w:r w:rsidRPr="00DB23CF">
        <w:rPr>
          <w:lang w:val="ru-RU"/>
        </w:rPr>
        <w:t>унаследовано</w:t>
      </w:r>
      <w:r w:rsidRPr="00DB23CF">
        <w:t xml:space="preserve"> Container</w:t>
      </w:r>
    </w:p>
    <w:p w:rsidR="00DB23CF" w:rsidRPr="00DB23CF" w:rsidRDefault="00DB23CF" w:rsidP="00DB23CF">
      <w:pPr>
        <w:pStyle w:val="a5"/>
      </w:pPr>
      <w:r w:rsidRPr="00DB23CF">
        <w:t>private:</w:t>
      </w:r>
    </w:p>
    <w:p w:rsidR="00DB23CF" w:rsidRPr="00DB23CF" w:rsidRDefault="00DB23CF" w:rsidP="00DB23CF">
      <w:pPr>
        <w:pStyle w:val="a5"/>
      </w:pPr>
      <w:r w:rsidRPr="00DB23CF">
        <w:t xml:space="preserve">   bool selected = false;//</w:t>
      </w:r>
      <w:r w:rsidRPr="00DB23CF">
        <w:rPr>
          <w:lang w:val="ru-RU"/>
        </w:rPr>
        <w:t>статус</w:t>
      </w:r>
      <w:r w:rsidRPr="00DB23CF">
        <w:t xml:space="preserve"> </w:t>
      </w:r>
      <w:r w:rsidRPr="00DB23CF">
        <w:rPr>
          <w:lang w:val="ru-RU"/>
        </w:rPr>
        <w:t>активности</w:t>
      </w:r>
      <w:r w:rsidRPr="00DB23CF">
        <w:t xml:space="preserve"> </w:t>
      </w:r>
      <w:r w:rsidRPr="00DB23CF">
        <w:rPr>
          <w:lang w:val="ru-RU"/>
        </w:rPr>
        <w:t>окна</w:t>
      </w:r>
    </w:p>
    <w:p w:rsidR="00DB23CF" w:rsidRPr="00DB23CF" w:rsidRDefault="00DB23CF" w:rsidP="00DB23CF">
      <w:pPr>
        <w:pStyle w:val="a5"/>
      </w:pPr>
      <w:r w:rsidRPr="00DB23CF">
        <w:t xml:space="preserve">   bool dragedNow = false;//</w:t>
      </w:r>
      <w:r w:rsidRPr="00DB23CF">
        <w:rPr>
          <w:lang w:val="ru-RU"/>
        </w:rPr>
        <w:t>флаг</w:t>
      </w:r>
      <w:r w:rsidRPr="00DB23CF">
        <w:t xml:space="preserve"> </w:t>
      </w:r>
      <w:r w:rsidRPr="00DB23CF">
        <w:rPr>
          <w:lang w:val="ru-RU"/>
        </w:rPr>
        <w:t>перемещения</w:t>
      </w:r>
      <w:r w:rsidRPr="00DB23CF">
        <w:t xml:space="preserve"> </w:t>
      </w:r>
      <w:r w:rsidRPr="00DB23CF">
        <w:rPr>
          <w:lang w:val="ru-RU"/>
        </w:rPr>
        <w:t>окна</w:t>
      </w:r>
    </w:p>
    <w:p w:rsidR="00DB23CF" w:rsidRPr="00DB23CF" w:rsidRDefault="00DB23CF" w:rsidP="00DB23CF">
      <w:pPr>
        <w:pStyle w:val="a5"/>
      </w:pPr>
      <w:r w:rsidRPr="00DB23CF">
        <w:t xml:space="preserve">   string title;//</w:t>
      </w:r>
      <w:r w:rsidRPr="00DB23CF">
        <w:rPr>
          <w:lang w:val="ru-RU"/>
        </w:rPr>
        <w:t>текст</w:t>
      </w:r>
      <w:r w:rsidRPr="00DB23CF">
        <w:t xml:space="preserve"> </w:t>
      </w:r>
      <w:r w:rsidRPr="00DB23CF">
        <w:rPr>
          <w:lang w:val="ru-RU"/>
        </w:rPr>
        <w:t>заголовка</w:t>
      </w:r>
      <w:r w:rsidRPr="00DB23CF">
        <w:t xml:space="preserve"> </w:t>
      </w:r>
      <w:r w:rsidRPr="00DB23CF">
        <w:rPr>
          <w:lang w:val="ru-RU"/>
        </w:rPr>
        <w:t>окна</w:t>
      </w:r>
    </w:p>
    <w:p w:rsidR="00DB23CF" w:rsidRPr="00DB23CF" w:rsidRDefault="00DB23CF" w:rsidP="00DB23CF">
      <w:pPr>
        <w:pStyle w:val="a5"/>
      </w:pPr>
      <w:r w:rsidRPr="00DB23CF">
        <w:t xml:space="preserve">   class WindowOnDragListener : public OnDragListener {</w:t>
      </w:r>
    </w:p>
    <w:p w:rsidR="00DB23CF" w:rsidRPr="00DB23CF" w:rsidRDefault="00DB23CF" w:rsidP="00DB23CF">
      <w:pPr>
        <w:pStyle w:val="a5"/>
      </w:pPr>
      <w:r w:rsidRPr="00DB23CF">
        <w:t xml:space="preserve">   public:</w:t>
      </w:r>
    </w:p>
    <w:p w:rsidR="00DB23CF" w:rsidRPr="00DB23CF" w:rsidRDefault="00DB23CF" w:rsidP="00DB23CF">
      <w:pPr>
        <w:pStyle w:val="a5"/>
      </w:pPr>
      <w:r w:rsidRPr="00DB23CF">
        <w:t xml:space="preserve">      WindowOnDragListener(Window *window);//</w:t>
      </w:r>
      <w:r w:rsidRPr="00DB23CF">
        <w:rPr>
          <w:lang w:val="ru-RU"/>
        </w:rPr>
        <w:t>Конструктор</w:t>
      </w:r>
    </w:p>
    <w:p w:rsidR="00DB23CF" w:rsidRPr="00DB23CF" w:rsidRDefault="00DB23CF" w:rsidP="00DB23CF">
      <w:pPr>
        <w:pStyle w:val="a5"/>
      </w:pPr>
      <w:r w:rsidRPr="00DB23CF">
        <w:t xml:space="preserve">   private:</w:t>
      </w:r>
    </w:p>
    <w:p w:rsidR="00DB23CF" w:rsidRPr="00437645" w:rsidRDefault="00DB23CF" w:rsidP="00DB23CF">
      <w:pPr>
        <w:pStyle w:val="a5"/>
      </w:pPr>
      <w:r w:rsidRPr="00DB23CF">
        <w:t xml:space="preserve">      </w:t>
      </w:r>
      <w:r w:rsidRPr="00437645">
        <w:t>Window *window;//</w:t>
      </w:r>
      <w:r w:rsidRPr="00DB23CF">
        <w:rPr>
          <w:lang w:val="ru-RU"/>
        </w:rPr>
        <w:t>Окно</w:t>
      </w:r>
      <w:r w:rsidRPr="00437645">
        <w:t xml:space="preserve"> </w:t>
      </w:r>
      <w:r w:rsidRPr="00DB23CF">
        <w:rPr>
          <w:lang w:val="ru-RU"/>
        </w:rPr>
        <w:t>слушателя</w:t>
      </w:r>
    </w:p>
    <w:p w:rsidR="00DB23CF" w:rsidRPr="00DB23CF" w:rsidRDefault="00DB23CF" w:rsidP="00DB23CF">
      <w:pPr>
        <w:pStyle w:val="a5"/>
      </w:pPr>
      <w:r w:rsidRPr="00DB23CF">
        <w:t xml:space="preserve">      void onDrag(MouseEvent *event);//</w:t>
      </w:r>
      <w:r w:rsidRPr="00DB23CF">
        <w:rPr>
          <w:lang w:val="ru-RU"/>
        </w:rPr>
        <w:t>Перемещение</w:t>
      </w:r>
      <w:r w:rsidRPr="00DB23CF">
        <w:t xml:space="preserve"> </w:t>
      </w:r>
      <w:r w:rsidRPr="00DB23CF">
        <w:rPr>
          <w:lang w:val="ru-RU"/>
        </w:rPr>
        <w:t>окна</w:t>
      </w:r>
    </w:p>
    <w:p w:rsidR="00DB23CF" w:rsidRPr="00DB23CF" w:rsidRDefault="00DB23CF" w:rsidP="00DB23CF">
      <w:pPr>
        <w:pStyle w:val="a5"/>
      </w:pPr>
      <w:r w:rsidRPr="00DB23CF">
        <w:t xml:space="preserve">   };</w:t>
      </w:r>
    </w:p>
    <w:p w:rsidR="00DB23CF" w:rsidRPr="00DB23CF" w:rsidRDefault="00DB23CF" w:rsidP="00DB23CF">
      <w:pPr>
        <w:pStyle w:val="a5"/>
      </w:pPr>
      <w:r w:rsidRPr="00DB23CF">
        <w:t xml:space="preserve">   class WindowOnClickListener : public OnClickListener {</w:t>
      </w:r>
    </w:p>
    <w:p w:rsidR="00DB23CF" w:rsidRPr="00DB23CF" w:rsidRDefault="00DB23CF" w:rsidP="00DB23CF">
      <w:pPr>
        <w:pStyle w:val="a5"/>
      </w:pPr>
      <w:r w:rsidRPr="00DB23CF">
        <w:t xml:space="preserve">   public:</w:t>
      </w:r>
    </w:p>
    <w:p w:rsidR="00DB23CF" w:rsidRPr="00DB23CF" w:rsidRDefault="00DB23CF" w:rsidP="00DB23CF">
      <w:pPr>
        <w:pStyle w:val="a5"/>
      </w:pPr>
      <w:r w:rsidRPr="00DB23CF">
        <w:t xml:space="preserve">      WindowOnClickListener(Window *window); //</w:t>
      </w:r>
      <w:r w:rsidRPr="00DB23CF">
        <w:rPr>
          <w:lang w:val="ru-RU"/>
        </w:rPr>
        <w:t>Конструктор</w:t>
      </w:r>
    </w:p>
    <w:p w:rsidR="00DB23CF" w:rsidRPr="00DB23CF" w:rsidRDefault="00DB23CF" w:rsidP="00DB23CF">
      <w:pPr>
        <w:pStyle w:val="a5"/>
      </w:pPr>
      <w:r w:rsidRPr="00DB23CF">
        <w:t xml:space="preserve">   private:</w:t>
      </w:r>
    </w:p>
    <w:p w:rsidR="00DB23CF" w:rsidRPr="00DB23CF" w:rsidRDefault="00DB23CF" w:rsidP="00DB23CF">
      <w:pPr>
        <w:pStyle w:val="a5"/>
      </w:pPr>
      <w:r w:rsidRPr="00DB23CF">
        <w:t xml:space="preserve">      Window *window;//</w:t>
      </w:r>
      <w:r w:rsidRPr="00DB23CF">
        <w:rPr>
          <w:lang w:val="ru-RU"/>
        </w:rPr>
        <w:t>Окно</w:t>
      </w:r>
      <w:r w:rsidRPr="00DB23CF">
        <w:t xml:space="preserve"> </w:t>
      </w:r>
      <w:r w:rsidRPr="00DB23CF">
        <w:rPr>
          <w:lang w:val="ru-RU"/>
        </w:rPr>
        <w:t>слушателя</w:t>
      </w:r>
    </w:p>
    <w:p w:rsidR="00DB23CF" w:rsidRPr="00DB23CF" w:rsidRDefault="00DB23CF" w:rsidP="00DB23CF">
      <w:pPr>
        <w:pStyle w:val="a5"/>
      </w:pPr>
      <w:r w:rsidRPr="00DB23CF">
        <w:t xml:space="preserve">      void onClick(MouseEvent *event);//</w:t>
      </w:r>
      <w:r w:rsidRPr="00DB23CF">
        <w:rPr>
          <w:lang w:val="ru-RU"/>
        </w:rPr>
        <w:t>Снятие</w:t>
      </w:r>
      <w:r w:rsidRPr="00DB23CF">
        <w:t xml:space="preserve"> </w:t>
      </w:r>
      <w:r w:rsidRPr="00DB23CF">
        <w:rPr>
          <w:lang w:val="ru-RU"/>
        </w:rPr>
        <w:t>флага</w:t>
      </w:r>
      <w:r w:rsidRPr="00DB23CF">
        <w:t xml:space="preserve"> </w:t>
      </w:r>
      <w:r w:rsidRPr="00DB23CF">
        <w:rPr>
          <w:lang w:val="ru-RU"/>
        </w:rPr>
        <w:t>перемещения</w:t>
      </w:r>
    </w:p>
    <w:p w:rsidR="00DB23CF" w:rsidRPr="00DB23CF" w:rsidRDefault="00DB23CF" w:rsidP="00DB23CF">
      <w:pPr>
        <w:pStyle w:val="a5"/>
      </w:pPr>
      <w:r w:rsidRPr="00DB23CF">
        <w:t xml:space="preserve">   };</w:t>
      </w:r>
    </w:p>
    <w:p w:rsidR="002732AA" w:rsidRPr="00DB23CF" w:rsidRDefault="00DB23CF" w:rsidP="00DB23CF">
      <w:pPr>
        <w:pStyle w:val="a5"/>
      </w:pPr>
      <w:r w:rsidRPr="00DB23CF">
        <w:t>};</w:t>
      </w:r>
    </w:p>
    <w:p w:rsidR="002732AA" w:rsidRDefault="002732AA" w:rsidP="002732AA">
      <w:pPr>
        <w:pStyle w:val="3"/>
        <w:rPr>
          <w:lang w:val="en-US"/>
        </w:rPr>
      </w:pPr>
      <w:r>
        <w:rPr>
          <w:lang w:val="en-US"/>
        </w:rPr>
        <w:t>Button</w:t>
      </w:r>
    </w:p>
    <w:p w:rsidR="00DB23CF" w:rsidRDefault="00DB23CF" w:rsidP="00DB23CF">
      <w:pPr>
        <w:pStyle w:val="a5"/>
      </w:pPr>
      <w:r>
        <w:t>class Button : public Container {</w:t>
      </w:r>
    </w:p>
    <w:p w:rsidR="00DB23CF" w:rsidRDefault="00DB23CF" w:rsidP="00DB23CF">
      <w:pPr>
        <w:pStyle w:val="a5"/>
      </w:pPr>
      <w:r>
        <w:t>public:</w:t>
      </w:r>
    </w:p>
    <w:p w:rsidR="00DB23CF" w:rsidRPr="00DB23CF" w:rsidRDefault="00DB23CF" w:rsidP="00DB23CF">
      <w:pPr>
        <w:pStyle w:val="a5"/>
      </w:pPr>
      <w:r>
        <w:t xml:space="preserve">   Button(int x = 0, int y = 0, int width = 100, int height = 25);// </w:t>
      </w:r>
      <w:r>
        <w:rPr>
          <w:lang w:val="ru-RU"/>
        </w:rPr>
        <w:t>Конструктор</w:t>
      </w:r>
    </w:p>
    <w:p w:rsidR="00DB23CF" w:rsidRPr="00DB23CF" w:rsidRDefault="00DB23CF" w:rsidP="00DB23CF">
      <w:pPr>
        <w:pStyle w:val="a5"/>
        <w:rPr>
          <w:lang w:val="ru-RU"/>
        </w:rPr>
      </w:pPr>
      <w:r w:rsidRPr="00437645">
        <w:t xml:space="preserve">   </w:t>
      </w:r>
      <w:r>
        <w:t>virtual</w:t>
      </w:r>
      <w:r w:rsidRPr="00DB23CF">
        <w:rPr>
          <w:lang w:val="ru-RU"/>
        </w:rPr>
        <w:t xml:space="preserve"> ~</w:t>
      </w:r>
      <w:r>
        <w:t>Button</w:t>
      </w:r>
      <w:r w:rsidRPr="00DB23CF">
        <w:rPr>
          <w:lang w:val="ru-RU"/>
        </w:rPr>
        <w:t>() {};</w:t>
      </w:r>
      <w:r>
        <w:rPr>
          <w:lang w:val="ru-RU"/>
        </w:rPr>
        <w:t xml:space="preserve"> // Деструктор</w:t>
      </w:r>
    </w:p>
    <w:p w:rsidR="00DB23CF" w:rsidRPr="00DB23CF" w:rsidRDefault="00DB23CF" w:rsidP="00DB23CF">
      <w:pPr>
        <w:pStyle w:val="a5"/>
        <w:rPr>
          <w:lang w:val="ru-RU"/>
        </w:rPr>
      </w:pPr>
      <w:r w:rsidRPr="00DB23CF">
        <w:rPr>
          <w:lang w:val="ru-RU"/>
        </w:rPr>
        <w:t xml:space="preserve">   </w:t>
      </w:r>
      <w:r>
        <w:t>void</w:t>
      </w:r>
      <w:r w:rsidRPr="00DB23CF">
        <w:rPr>
          <w:lang w:val="ru-RU"/>
        </w:rPr>
        <w:t xml:space="preserve"> </w:t>
      </w:r>
      <w:r>
        <w:t>setCheckColor</w:t>
      </w:r>
      <w:r w:rsidRPr="00DB23CF">
        <w:rPr>
          <w:lang w:val="ru-RU"/>
        </w:rPr>
        <w:t>(</w:t>
      </w:r>
      <w:r>
        <w:t>int</w:t>
      </w:r>
      <w:r w:rsidRPr="00DB23CF">
        <w:rPr>
          <w:lang w:val="ru-RU"/>
        </w:rPr>
        <w:t xml:space="preserve"> </w:t>
      </w:r>
      <w:r>
        <w:t>color</w:t>
      </w:r>
      <w:r w:rsidRPr="00DB23CF">
        <w:rPr>
          <w:lang w:val="ru-RU"/>
        </w:rPr>
        <w:t>);</w:t>
      </w:r>
      <w:r>
        <w:rPr>
          <w:lang w:val="ru-RU"/>
        </w:rPr>
        <w:t xml:space="preserve"> // Установка цвета устанавливаемого при наведении мыши на кнопку</w:t>
      </w:r>
    </w:p>
    <w:p w:rsidR="00DB23CF" w:rsidRPr="00DB23CF" w:rsidRDefault="00DB23CF" w:rsidP="00DB23CF">
      <w:pPr>
        <w:pStyle w:val="a5"/>
        <w:rPr>
          <w:lang w:val="ru-RU"/>
        </w:rPr>
      </w:pPr>
      <w:r w:rsidRPr="00DB23CF">
        <w:rPr>
          <w:lang w:val="ru-RU"/>
        </w:rPr>
        <w:t xml:space="preserve">   </w:t>
      </w:r>
      <w:r>
        <w:t>void</w:t>
      </w:r>
      <w:r w:rsidRPr="00DB23CF">
        <w:rPr>
          <w:lang w:val="ru-RU"/>
        </w:rPr>
        <w:t xml:space="preserve"> </w:t>
      </w:r>
      <w:r>
        <w:t>setPressedColor</w:t>
      </w:r>
      <w:r w:rsidRPr="00DB23CF">
        <w:rPr>
          <w:lang w:val="ru-RU"/>
        </w:rPr>
        <w:t>(</w:t>
      </w:r>
      <w:r>
        <w:t>int</w:t>
      </w:r>
      <w:r w:rsidRPr="00DB23CF">
        <w:rPr>
          <w:lang w:val="ru-RU"/>
        </w:rPr>
        <w:t xml:space="preserve"> </w:t>
      </w:r>
      <w:r>
        <w:t>color</w:t>
      </w:r>
      <w:r w:rsidRPr="00DB23CF">
        <w:rPr>
          <w:lang w:val="ru-RU"/>
        </w:rPr>
        <w:t>);</w:t>
      </w:r>
      <w:r>
        <w:rPr>
          <w:lang w:val="ru-RU"/>
        </w:rPr>
        <w:t xml:space="preserve"> // Установка цвета устанавливаемого при зажатии левой кнопки мыши на кнопке</w:t>
      </w:r>
    </w:p>
    <w:p w:rsidR="00DB23CF" w:rsidRDefault="00DB23CF" w:rsidP="00DB23CF">
      <w:pPr>
        <w:pStyle w:val="a5"/>
      </w:pPr>
      <w:r>
        <w:t>protected:</w:t>
      </w:r>
    </w:p>
    <w:p w:rsidR="00DB23CF" w:rsidRPr="001D2920" w:rsidRDefault="00DB23CF" w:rsidP="00DB23CF">
      <w:pPr>
        <w:pStyle w:val="a5"/>
      </w:pPr>
      <w:r>
        <w:t xml:space="preserve">   void draw(int rootWidth, int rootHeight);</w:t>
      </w:r>
      <w:r w:rsidRPr="00DB23CF">
        <w:t xml:space="preserve"> // </w:t>
      </w:r>
      <w:r w:rsidR="001D2920">
        <w:rPr>
          <w:lang w:val="ru-RU"/>
        </w:rPr>
        <w:t>Отрисовка</w:t>
      </w:r>
    </w:p>
    <w:p w:rsidR="00DB23CF" w:rsidRPr="00437645" w:rsidRDefault="00DB23CF" w:rsidP="00DB23CF">
      <w:pPr>
        <w:pStyle w:val="a5"/>
        <w:rPr>
          <w:lang w:val="ru-RU"/>
        </w:rPr>
      </w:pPr>
      <w:r>
        <w:t>private</w:t>
      </w:r>
      <w:r w:rsidRPr="00437645">
        <w:rPr>
          <w:lang w:val="ru-RU"/>
        </w:rPr>
        <w:t>:</w:t>
      </w:r>
    </w:p>
    <w:p w:rsidR="00DB23CF" w:rsidRPr="001D2920" w:rsidRDefault="00DB23CF" w:rsidP="00DB23CF">
      <w:pPr>
        <w:pStyle w:val="a5"/>
        <w:rPr>
          <w:lang w:val="ru-RU"/>
        </w:rPr>
      </w:pPr>
      <w:r w:rsidRPr="001D2920">
        <w:rPr>
          <w:lang w:val="ru-RU"/>
        </w:rPr>
        <w:t xml:space="preserve">   </w:t>
      </w:r>
      <w:r>
        <w:t>int</w:t>
      </w:r>
      <w:r w:rsidRPr="001D2920">
        <w:rPr>
          <w:lang w:val="ru-RU"/>
        </w:rPr>
        <w:t xml:space="preserve"> </w:t>
      </w:r>
      <w:r>
        <w:t>checkColor</w:t>
      </w:r>
      <w:r w:rsidRPr="001D2920">
        <w:rPr>
          <w:lang w:val="ru-RU"/>
        </w:rPr>
        <w:t xml:space="preserve"> = </w:t>
      </w:r>
      <w:r>
        <w:t>RGB</w:t>
      </w:r>
      <w:r w:rsidRPr="001D2920">
        <w:rPr>
          <w:lang w:val="ru-RU"/>
        </w:rPr>
        <w:t>(200,200,200);</w:t>
      </w:r>
      <w:r w:rsidR="001D2920">
        <w:rPr>
          <w:lang w:val="ru-RU"/>
        </w:rPr>
        <w:t xml:space="preserve"> //Цвет устанавливаемый при наведении мыши на кнопку, по умолчанию светлосерый</w:t>
      </w:r>
    </w:p>
    <w:p w:rsidR="00DB23CF" w:rsidRPr="00437645" w:rsidRDefault="00DB23CF" w:rsidP="00DB23CF">
      <w:pPr>
        <w:pStyle w:val="a5"/>
      </w:pPr>
      <w:r w:rsidRPr="001D2920">
        <w:rPr>
          <w:lang w:val="ru-RU"/>
        </w:rPr>
        <w:t xml:space="preserve">   </w:t>
      </w:r>
      <w:r>
        <w:t>int pressedColor = DARKGRAY;</w:t>
      </w:r>
      <w:r w:rsidR="001D2920" w:rsidRPr="00437645">
        <w:t xml:space="preserve"> //</w:t>
      </w:r>
      <w:r w:rsidR="001D2920">
        <w:rPr>
          <w:lang w:val="ru-RU"/>
        </w:rPr>
        <w:t>Цвет</w:t>
      </w:r>
      <w:r w:rsidR="001D2920" w:rsidRPr="00437645">
        <w:t xml:space="preserve"> </w:t>
      </w:r>
      <w:r w:rsidR="001D2920">
        <w:rPr>
          <w:lang w:val="ru-RU"/>
        </w:rPr>
        <w:t>устанавливаемый</w:t>
      </w:r>
      <w:r w:rsidR="001D2920" w:rsidRPr="00437645">
        <w:t xml:space="preserve"> </w:t>
      </w:r>
    </w:p>
    <w:p w:rsidR="00DB23CF" w:rsidRDefault="00DB23CF" w:rsidP="00DB23CF">
      <w:pPr>
        <w:pStyle w:val="a5"/>
      </w:pPr>
      <w:r>
        <w:t xml:space="preserve">   enum Stage {</w:t>
      </w:r>
    </w:p>
    <w:p w:rsidR="00DB23CF" w:rsidRDefault="00DB23CF" w:rsidP="00DB23CF">
      <w:pPr>
        <w:pStyle w:val="a5"/>
      </w:pPr>
      <w:r>
        <w:t xml:space="preserve">      UP, CHECK, DOWN</w:t>
      </w:r>
    </w:p>
    <w:p w:rsidR="00DB23CF" w:rsidRDefault="00DB23CF" w:rsidP="00DB23CF">
      <w:pPr>
        <w:pStyle w:val="a5"/>
      </w:pPr>
      <w:r>
        <w:t xml:space="preserve">   };</w:t>
      </w:r>
    </w:p>
    <w:p w:rsidR="00DB23CF" w:rsidRDefault="00DB23CF" w:rsidP="00DB23CF">
      <w:pPr>
        <w:pStyle w:val="a5"/>
      </w:pPr>
    </w:p>
    <w:p w:rsidR="00DB23CF" w:rsidRPr="00685382" w:rsidRDefault="00DB23CF" w:rsidP="00DB23CF">
      <w:pPr>
        <w:pStyle w:val="a5"/>
      </w:pPr>
      <w:r w:rsidRPr="00437645">
        <w:t xml:space="preserve">   </w:t>
      </w:r>
      <w:r>
        <w:t>Stage</w:t>
      </w:r>
      <w:r w:rsidRPr="00437645">
        <w:t xml:space="preserve"> </w:t>
      </w:r>
      <w:r>
        <w:t>stage</w:t>
      </w:r>
      <w:r w:rsidRPr="00437645">
        <w:t xml:space="preserve"> = </w:t>
      </w:r>
      <w:r>
        <w:t>UP</w:t>
      </w:r>
      <w:r w:rsidRPr="00437645">
        <w:t>;</w:t>
      </w:r>
      <w:r w:rsidR="00685382" w:rsidRPr="00437645">
        <w:t>//</w:t>
      </w:r>
      <w:r w:rsidR="00685382">
        <w:rPr>
          <w:lang w:val="ru-RU"/>
        </w:rPr>
        <w:t>Стадия</w:t>
      </w:r>
      <w:r w:rsidR="00685382" w:rsidRPr="00437645">
        <w:t xml:space="preserve"> </w:t>
      </w:r>
      <w:r w:rsidR="00685382">
        <w:rPr>
          <w:lang w:val="ru-RU"/>
        </w:rPr>
        <w:t>кнопки</w:t>
      </w:r>
      <w:r w:rsidR="00685382" w:rsidRPr="00437645">
        <w:t xml:space="preserve">, </w:t>
      </w:r>
      <w:r w:rsidR="00685382">
        <w:rPr>
          <w:lang w:val="ru-RU"/>
        </w:rPr>
        <w:t>по</w:t>
      </w:r>
      <w:r w:rsidR="00685382" w:rsidRPr="00437645">
        <w:t xml:space="preserve"> </w:t>
      </w:r>
      <w:r w:rsidR="00685382">
        <w:rPr>
          <w:lang w:val="ru-RU"/>
        </w:rPr>
        <w:t>умолчанию</w:t>
      </w:r>
      <w:r w:rsidR="00685382" w:rsidRPr="00437645">
        <w:t xml:space="preserve"> </w:t>
      </w:r>
      <w:r w:rsidR="00685382">
        <w:t>UP</w:t>
      </w:r>
    </w:p>
    <w:p w:rsidR="00DB23CF" w:rsidRDefault="00DB23CF" w:rsidP="00DB23CF">
      <w:pPr>
        <w:pStyle w:val="a5"/>
      </w:pPr>
      <w:r w:rsidRPr="00685382">
        <w:rPr>
          <w:lang w:val="ru-RU"/>
        </w:rPr>
        <w:t xml:space="preserve">   </w:t>
      </w:r>
      <w:r>
        <w:t>class onMoveInButtonListener : public OnMoveListener {</w:t>
      </w:r>
    </w:p>
    <w:p w:rsidR="00DB23CF" w:rsidRDefault="00DB23CF" w:rsidP="00DB23CF">
      <w:pPr>
        <w:pStyle w:val="a5"/>
      </w:pPr>
      <w:r>
        <w:t xml:space="preserve">   public:</w:t>
      </w:r>
    </w:p>
    <w:p w:rsidR="00DB23CF" w:rsidRPr="00437645" w:rsidRDefault="00DB23CF" w:rsidP="00DB23CF">
      <w:pPr>
        <w:pStyle w:val="a5"/>
      </w:pPr>
      <w:r>
        <w:t xml:space="preserve">      onMoveInButtonListener(Button *button);</w:t>
      </w:r>
      <w:r w:rsidR="00685382" w:rsidRPr="00437645">
        <w:t xml:space="preserve"> //</w:t>
      </w:r>
      <w:r w:rsidR="00685382">
        <w:rPr>
          <w:lang w:val="ru-RU"/>
        </w:rPr>
        <w:t>Конструктор</w:t>
      </w:r>
    </w:p>
    <w:p w:rsidR="00DB23CF" w:rsidRDefault="00DB23CF" w:rsidP="00DB23CF">
      <w:pPr>
        <w:pStyle w:val="a5"/>
      </w:pPr>
      <w:r>
        <w:t xml:space="preserve">   private:</w:t>
      </w:r>
    </w:p>
    <w:p w:rsidR="00DB23CF" w:rsidRPr="00685382" w:rsidRDefault="00DB23CF" w:rsidP="00DB23CF">
      <w:pPr>
        <w:pStyle w:val="a5"/>
      </w:pPr>
      <w:r>
        <w:t xml:space="preserve">      Button *button;</w:t>
      </w:r>
      <w:r w:rsidR="00685382" w:rsidRPr="00685382">
        <w:t>//</w:t>
      </w:r>
      <w:r w:rsidR="00685382">
        <w:rPr>
          <w:lang w:val="ru-RU"/>
        </w:rPr>
        <w:t>Родительская</w:t>
      </w:r>
      <w:r w:rsidR="00685382" w:rsidRPr="00685382">
        <w:t xml:space="preserve"> </w:t>
      </w:r>
      <w:r w:rsidR="00685382">
        <w:rPr>
          <w:lang w:val="ru-RU"/>
        </w:rPr>
        <w:t>кнопка</w:t>
      </w:r>
    </w:p>
    <w:p w:rsidR="00DB23CF" w:rsidRPr="00437645" w:rsidRDefault="00DB23CF" w:rsidP="00DB23CF">
      <w:pPr>
        <w:pStyle w:val="a5"/>
      </w:pPr>
      <w:r w:rsidRPr="00437645">
        <w:t xml:space="preserve">      </w:t>
      </w:r>
      <w:r>
        <w:t>void</w:t>
      </w:r>
      <w:r w:rsidRPr="00437645">
        <w:t xml:space="preserve"> </w:t>
      </w:r>
      <w:r>
        <w:t>onMove</w:t>
      </w:r>
      <w:r w:rsidRPr="00437645">
        <w:t>(</w:t>
      </w:r>
      <w:r>
        <w:t>MouseEvent</w:t>
      </w:r>
      <w:r w:rsidRPr="00437645">
        <w:t xml:space="preserve"> *</w:t>
      </w:r>
      <w:r>
        <w:t>event</w:t>
      </w:r>
      <w:r w:rsidRPr="00437645">
        <w:t>);</w:t>
      </w:r>
      <w:r w:rsidR="00685382" w:rsidRPr="00437645">
        <w:t xml:space="preserve"> //</w:t>
      </w:r>
      <w:r w:rsidR="00685382">
        <w:rPr>
          <w:lang w:val="ru-RU"/>
        </w:rPr>
        <w:t>Установка</w:t>
      </w:r>
      <w:r w:rsidR="00685382" w:rsidRPr="00437645">
        <w:t xml:space="preserve"> </w:t>
      </w:r>
      <w:r w:rsidR="00685382">
        <w:rPr>
          <w:lang w:val="ru-RU"/>
        </w:rPr>
        <w:t>стадии</w:t>
      </w:r>
      <w:r w:rsidR="00685382" w:rsidRPr="00437645">
        <w:t xml:space="preserve"> </w:t>
      </w:r>
      <w:r w:rsidR="00685382">
        <w:rPr>
          <w:lang w:val="ru-RU"/>
        </w:rPr>
        <w:t>на</w:t>
      </w:r>
      <w:r w:rsidR="00685382" w:rsidRPr="00437645">
        <w:t xml:space="preserve"> </w:t>
      </w:r>
      <w:r w:rsidR="00685382">
        <w:t>CHECK</w:t>
      </w:r>
      <w:r w:rsidR="00685382" w:rsidRPr="00437645">
        <w:t xml:space="preserve"> </w:t>
      </w:r>
      <w:r w:rsidR="00685382">
        <w:rPr>
          <w:lang w:val="ru-RU"/>
        </w:rPr>
        <w:t>при</w:t>
      </w:r>
      <w:r w:rsidR="00685382" w:rsidRPr="00437645">
        <w:t xml:space="preserve"> </w:t>
      </w:r>
      <w:r w:rsidR="00685382">
        <w:rPr>
          <w:lang w:val="ru-RU"/>
        </w:rPr>
        <w:t>движении</w:t>
      </w:r>
      <w:r w:rsidR="00685382" w:rsidRPr="00437645">
        <w:t xml:space="preserve"> </w:t>
      </w:r>
      <w:r w:rsidR="00685382">
        <w:rPr>
          <w:lang w:val="ru-RU"/>
        </w:rPr>
        <w:t>на</w:t>
      </w:r>
      <w:r w:rsidR="00685382" w:rsidRPr="00437645">
        <w:t xml:space="preserve"> </w:t>
      </w:r>
      <w:r w:rsidR="00685382">
        <w:rPr>
          <w:lang w:val="ru-RU"/>
        </w:rPr>
        <w:t>кнопке</w:t>
      </w:r>
    </w:p>
    <w:p w:rsidR="00DB23CF" w:rsidRDefault="00DB23CF" w:rsidP="00DB23CF">
      <w:pPr>
        <w:pStyle w:val="a5"/>
      </w:pPr>
      <w:r w:rsidRPr="00437645">
        <w:t xml:space="preserve">   </w:t>
      </w:r>
      <w:r>
        <w:t>};</w:t>
      </w:r>
    </w:p>
    <w:p w:rsidR="00DB23CF" w:rsidRDefault="00DB23CF" w:rsidP="00DB23CF">
      <w:pPr>
        <w:pStyle w:val="a5"/>
      </w:pPr>
      <w:r>
        <w:t xml:space="preserve">   class onPressedButtonListener : public OnPressListener {</w:t>
      </w:r>
    </w:p>
    <w:p w:rsidR="00DB23CF" w:rsidRDefault="00DB23CF" w:rsidP="00DB23CF">
      <w:pPr>
        <w:pStyle w:val="a5"/>
      </w:pPr>
      <w:r>
        <w:t xml:space="preserve">   public:</w:t>
      </w:r>
    </w:p>
    <w:p w:rsidR="00DB23CF" w:rsidRPr="00437645" w:rsidRDefault="00DB23CF" w:rsidP="00DB23CF">
      <w:pPr>
        <w:pStyle w:val="a5"/>
      </w:pPr>
      <w:r>
        <w:t xml:space="preserve">      onPressedButtonListener(Button *button);</w:t>
      </w:r>
      <w:r w:rsidR="00685382" w:rsidRPr="00437645">
        <w:t>//</w:t>
      </w:r>
      <w:r w:rsidR="00685382">
        <w:rPr>
          <w:lang w:val="ru-RU"/>
        </w:rPr>
        <w:t>Конструктор</w:t>
      </w:r>
    </w:p>
    <w:p w:rsidR="00DB23CF" w:rsidRDefault="00DB23CF" w:rsidP="00DB23CF">
      <w:pPr>
        <w:pStyle w:val="a5"/>
      </w:pPr>
      <w:r>
        <w:t xml:space="preserve">   private:</w:t>
      </w:r>
    </w:p>
    <w:p w:rsidR="00DB23CF" w:rsidRPr="00685382" w:rsidRDefault="00DB23CF" w:rsidP="00DB23CF">
      <w:pPr>
        <w:pStyle w:val="a5"/>
      </w:pPr>
      <w:r>
        <w:t xml:space="preserve">      Button *button;</w:t>
      </w:r>
      <w:r w:rsidR="00685382" w:rsidRPr="00685382">
        <w:t>//</w:t>
      </w:r>
      <w:r w:rsidR="00685382">
        <w:rPr>
          <w:lang w:val="ru-RU"/>
        </w:rPr>
        <w:t>Родительская</w:t>
      </w:r>
      <w:r w:rsidR="00685382" w:rsidRPr="00685382">
        <w:t xml:space="preserve"> </w:t>
      </w:r>
      <w:r w:rsidR="00685382">
        <w:rPr>
          <w:lang w:val="ru-RU"/>
        </w:rPr>
        <w:t>кнопка</w:t>
      </w:r>
    </w:p>
    <w:p w:rsidR="00DB23CF" w:rsidRPr="00685382" w:rsidRDefault="00DB23CF" w:rsidP="00DB23CF">
      <w:pPr>
        <w:pStyle w:val="a5"/>
      </w:pPr>
      <w:r>
        <w:t xml:space="preserve">      void onPress(MouseEvent *event);</w:t>
      </w:r>
      <w:r w:rsidR="00685382" w:rsidRPr="00685382">
        <w:t>//</w:t>
      </w:r>
      <w:r w:rsidR="00685382">
        <w:rPr>
          <w:lang w:val="ru-RU"/>
        </w:rPr>
        <w:t>Изменение</w:t>
      </w:r>
      <w:r w:rsidR="00685382" w:rsidRPr="00685382">
        <w:t xml:space="preserve"> </w:t>
      </w:r>
      <w:r w:rsidR="00685382">
        <w:rPr>
          <w:lang w:val="ru-RU"/>
        </w:rPr>
        <w:t>стадии</w:t>
      </w:r>
      <w:r w:rsidR="00685382" w:rsidRPr="00685382">
        <w:t xml:space="preserve"> </w:t>
      </w:r>
      <w:r w:rsidR="00685382">
        <w:rPr>
          <w:lang w:val="ru-RU"/>
        </w:rPr>
        <w:t>кнопки</w:t>
      </w:r>
      <w:r w:rsidR="00685382" w:rsidRPr="00685382">
        <w:t xml:space="preserve"> </w:t>
      </w:r>
      <w:r w:rsidR="00685382">
        <w:rPr>
          <w:lang w:val="ru-RU"/>
        </w:rPr>
        <w:t>на</w:t>
      </w:r>
      <w:r w:rsidR="00685382" w:rsidRPr="00685382">
        <w:t xml:space="preserve"> </w:t>
      </w:r>
      <w:r w:rsidR="00685382">
        <w:t>DOWN</w:t>
      </w:r>
      <w:r w:rsidR="00685382" w:rsidRPr="00685382">
        <w:t xml:space="preserve"> </w:t>
      </w:r>
      <w:r w:rsidR="00685382">
        <w:rPr>
          <w:lang w:val="ru-RU"/>
        </w:rPr>
        <w:t>когда</w:t>
      </w:r>
      <w:r w:rsidR="00685382" w:rsidRPr="00685382">
        <w:t xml:space="preserve"> </w:t>
      </w:r>
      <w:r w:rsidR="00685382">
        <w:rPr>
          <w:lang w:val="ru-RU"/>
        </w:rPr>
        <w:t>кнопка</w:t>
      </w:r>
      <w:r w:rsidR="00685382" w:rsidRPr="00685382">
        <w:t xml:space="preserve"> </w:t>
      </w:r>
      <w:r w:rsidR="00685382">
        <w:rPr>
          <w:lang w:val="ru-RU"/>
        </w:rPr>
        <w:t>зажата</w:t>
      </w:r>
    </w:p>
    <w:p w:rsidR="00DB23CF" w:rsidRDefault="00DB23CF" w:rsidP="00DB23CF">
      <w:pPr>
        <w:pStyle w:val="a5"/>
      </w:pPr>
      <w:r>
        <w:lastRenderedPageBreak/>
        <w:t xml:space="preserve">   };</w:t>
      </w:r>
    </w:p>
    <w:p w:rsidR="00DB23CF" w:rsidRDefault="00DB23CF" w:rsidP="00DB23CF">
      <w:pPr>
        <w:pStyle w:val="a5"/>
      </w:pPr>
      <w:r>
        <w:t xml:space="preserve">   class ButtonOnClickListener : public OnClickListener {</w:t>
      </w:r>
    </w:p>
    <w:p w:rsidR="00DB23CF" w:rsidRDefault="00DB23CF" w:rsidP="00DB23CF">
      <w:pPr>
        <w:pStyle w:val="a5"/>
      </w:pPr>
      <w:r>
        <w:t xml:space="preserve">   public:</w:t>
      </w:r>
    </w:p>
    <w:p w:rsidR="00DB23CF" w:rsidRPr="00437645" w:rsidRDefault="00DB23CF" w:rsidP="00DB23CF">
      <w:pPr>
        <w:pStyle w:val="a5"/>
      </w:pPr>
      <w:r>
        <w:t xml:space="preserve">      ButtonOnClickListener(Button *button);</w:t>
      </w:r>
      <w:r w:rsidR="00685382" w:rsidRPr="00437645">
        <w:t>//</w:t>
      </w:r>
      <w:r w:rsidR="00685382">
        <w:rPr>
          <w:lang w:val="ru-RU"/>
        </w:rPr>
        <w:t>Конструктор</w:t>
      </w:r>
    </w:p>
    <w:p w:rsidR="00DB23CF" w:rsidRDefault="00DB23CF" w:rsidP="00DB23CF">
      <w:pPr>
        <w:pStyle w:val="a5"/>
      </w:pPr>
      <w:r>
        <w:t xml:space="preserve">   private:</w:t>
      </w:r>
    </w:p>
    <w:p w:rsidR="00DB23CF" w:rsidRPr="00685382" w:rsidRDefault="00DB23CF" w:rsidP="00DB23CF">
      <w:pPr>
        <w:pStyle w:val="a5"/>
      </w:pPr>
      <w:r>
        <w:t xml:space="preserve">      Button *button;</w:t>
      </w:r>
      <w:r w:rsidR="00685382" w:rsidRPr="00685382">
        <w:t>//</w:t>
      </w:r>
      <w:r w:rsidR="00685382">
        <w:rPr>
          <w:lang w:val="ru-RU"/>
        </w:rPr>
        <w:t>Родительская</w:t>
      </w:r>
      <w:r w:rsidR="00685382" w:rsidRPr="00685382">
        <w:t xml:space="preserve"> </w:t>
      </w:r>
      <w:r w:rsidR="00685382">
        <w:rPr>
          <w:lang w:val="ru-RU"/>
        </w:rPr>
        <w:t>кнопка</w:t>
      </w:r>
    </w:p>
    <w:p w:rsidR="00DB23CF" w:rsidRPr="00437645" w:rsidRDefault="00DB23CF" w:rsidP="00DB23CF">
      <w:pPr>
        <w:pStyle w:val="a5"/>
      </w:pPr>
      <w:r w:rsidRPr="00437645">
        <w:t xml:space="preserve">      </w:t>
      </w:r>
      <w:r>
        <w:t>void</w:t>
      </w:r>
      <w:r w:rsidRPr="00437645">
        <w:t xml:space="preserve"> </w:t>
      </w:r>
      <w:r>
        <w:t>onClick</w:t>
      </w:r>
      <w:r w:rsidRPr="00437645">
        <w:t>(</w:t>
      </w:r>
      <w:r>
        <w:t>MouseEvent</w:t>
      </w:r>
      <w:r w:rsidRPr="00437645">
        <w:t xml:space="preserve"> *</w:t>
      </w:r>
      <w:r>
        <w:t>event</w:t>
      </w:r>
      <w:r w:rsidRPr="00437645">
        <w:t>);</w:t>
      </w:r>
      <w:r w:rsidR="00685382" w:rsidRPr="00437645">
        <w:t xml:space="preserve"> //</w:t>
      </w:r>
      <w:r w:rsidR="00685382">
        <w:rPr>
          <w:lang w:val="ru-RU"/>
        </w:rPr>
        <w:t>Установка</w:t>
      </w:r>
      <w:r w:rsidR="00685382" w:rsidRPr="00437645">
        <w:t xml:space="preserve"> </w:t>
      </w:r>
      <w:r w:rsidR="00685382">
        <w:rPr>
          <w:lang w:val="ru-RU"/>
        </w:rPr>
        <w:t>стадии</w:t>
      </w:r>
      <w:r w:rsidR="00685382" w:rsidRPr="00437645">
        <w:t xml:space="preserve"> </w:t>
      </w:r>
      <w:r w:rsidR="00685382">
        <w:rPr>
          <w:lang w:val="ru-RU"/>
        </w:rPr>
        <w:t>на</w:t>
      </w:r>
      <w:r w:rsidR="00685382" w:rsidRPr="00437645">
        <w:t xml:space="preserve"> </w:t>
      </w:r>
      <w:r w:rsidR="00685382">
        <w:t>CHECK</w:t>
      </w:r>
      <w:r w:rsidR="00685382" w:rsidRPr="00437645">
        <w:t xml:space="preserve"> </w:t>
      </w:r>
      <w:r w:rsidR="00685382">
        <w:rPr>
          <w:lang w:val="ru-RU"/>
        </w:rPr>
        <w:t>при</w:t>
      </w:r>
      <w:r w:rsidR="00685382" w:rsidRPr="00437645">
        <w:t xml:space="preserve"> </w:t>
      </w:r>
      <w:r w:rsidR="00685382">
        <w:rPr>
          <w:lang w:val="ru-RU"/>
        </w:rPr>
        <w:t>клике</w:t>
      </w:r>
      <w:r w:rsidR="00685382" w:rsidRPr="00437645">
        <w:t xml:space="preserve"> </w:t>
      </w:r>
      <w:r w:rsidR="00685382">
        <w:rPr>
          <w:lang w:val="ru-RU"/>
        </w:rPr>
        <w:t>на</w:t>
      </w:r>
      <w:r w:rsidR="00685382" w:rsidRPr="00437645">
        <w:t xml:space="preserve"> </w:t>
      </w:r>
      <w:r w:rsidR="00685382">
        <w:rPr>
          <w:lang w:val="ru-RU"/>
        </w:rPr>
        <w:t>кнопке</w:t>
      </w:r>
    </w:p>
    <w:p w:rsidR="00DB23CF" w:rsidRDefault="00DB23CF" w:rsidP="00DB23CF">
      <w:pPr>
        <w:pStyle w:val="a5"/>
      </w:pPr>
      <w:r w:rsidRPr="00437645">
        <w:t xml:space="preserve">   </w:t>
      </w:r>
      <w:r>
        <w:t>};</w:t>
      </w:r>
    </w:p>
    <w:p w:rsidR="002732AA" w:rsidRPr="00437645" w:rsidRDefault="00DB23CF" w:rsidP="00DB23CF">
      <w:pPr>
        <w:pStyle w:val="a5"/>
      </w:pPr>
      <w:r>
        <w:t>};</w:t>
      </w:r>
    </w:p>
    <w:p w:rsidR="00685382" w:rsidRDefault="00685382" w:rsidP="00685382">
      <w:pPr>
        <w:pStyle w:val="3"/>
        <w:rPr>
          <w:lang w:val="en-US"/>
        </w:rPr>
      </w:pPr>
      <w:r>
        <w:rPr>
          <w:lang w:val="en-US"/>
        </w:rPr>
        <w:t>TextButton</w:t>
      </w:r>
    </w:p>
    <w:p w:rsidR="00685382" w:rsidRDefault="00685382" w:rsidP="00CB5323">
      <w:pPr>
        <w:pStyle w:val="a5"/>
      </w:pPr>
      <w:r>
        <w:t>class TextButton : public Button{</w:t>
      </w:r>
    </w:p>
    <w:p w:rsidR="00685382" w:rsidRDefault="00685382" w:rsidP="00CB5323">
      <w:pPr>
        <w:pStyle w:val="a5"/>
      </w:pPr>
      <w:r>
        <w:t>public:</w:t>
      </w:r>
    </w:p>
    <w:p w:rsidR="00685382" w:rsidRPr="003E69CF" w:rsidRDefault="00685382" w:rsidP="00CB5323">
      <w:pPr>
        <w:pStyle w:val="a5"/>
      </w:pPr>
      <w:r>
        <w:t xml:space="preserve">   TextButton(</w:t>
      </w:r>
      <w:r w:rsidR="00805805" w:rsidRPr="00805805">
        <w:t>int x, int y, int width, int height</w:t>
      </w:r>
      <w:r w:rsidR="00805805">
        <w:t xml:space="preserve">, </w:t>
      </w:r>
      <w:r>
        <w:t>string text = " ");</w:t>
      </w:r>
      <w:r w:rsidR="00CB5323" w:rsidRPr="003E69CF">
        <w:t>//</w:t>
      </w:r>
      <w:r w:rsidR="00CB5323">
        <w:rPr>
          <w:lang w:val="ru-RU"/>
        </w:rPr>
        <w:t>Конструктор</w:t>
      </w:r>
    </w:p>
    <w:p w:rsidR="00685382" w:rsidRPr="00CB5323" w:rsidRDefault="00685382" w:rsidP="00CB5323">
      <w:pPr>
        <w:pStyle w:val="a5"/>
      </w:pPr>
      <w:r>
        <w:t xml:space="preserve">   </w:t>
      </w:r>
      <w:r w:rsidR="00805805">
        <w:t>v</w:t>
      </w:r>
      <w:r w:rsidR="00CB5323">
        <w:t xml:space="preserve">irtual </w:t>
      </w:r>
      <w:r>
        <w:t>~TextButton();</w:t>
      </w:r>
      <w:r w:rsidR="00CB5323" w:rsidRPr="00CB5323">
        <w:t>//</w:t>
      </w:r>
      <w:r w:rsidR="00CB5323">
        <w:rPr>
          <w:lang w:val="ru-RU"/>
        </w:rPr>
        <w:t>Деструктор</w:t>
      </w:r>
    </w:p>
    <w:p w:rsidR="00685382" w:rsidRPr="00437645" w:rsidRDefault="00685382" w:rsidP="00CB5323">
      <w:pPr>
        <w:pStyle w:val="a5"/>
      </w:pPr>
      <w:r>
        <w:t xml:space="preserve">   string getText() const;</w:t>
      </w:r>
      <w:r w:rsidR="00CB5323" w:rsidRPr="00437645">
        <w:t>//</w:t>
      </w:r>
      <w:r w:rsidR="00CB5323">
        <w:rPr>
          <w:lang w:val="ru-RU"/>
        </w:rPr>
        <w:t>Возвращает</w:t>
      </w:r>
      <w:r w:rsidR="00CB5323" w:rsidRPr="00437645">
        <w:t xml:space="preserve"> </w:t>
      </w:r>
      <w:r w:rsidR="00CB5323">
        <w:rPr>
          <w:lang w:val="ru-RU"/>
        </w:rPr>
        <w:t>текст</w:t>
      </w:r>
      <w:r w:rsidR="00CB5323" w:rsidRPr="00437645">
        <w:t xml:space="preserve"> </w:t>
      </w:r>
      <w:r w:rsidR="00CB5323">
        <w:rPr>
          <w:lang w:val="ru-RU"/>
        </w:rPr>
        <w:t>кнопки</w:t>
      </w:r>
    </w:p>
    <w:p w:rsidR="00685382" w:rsidRPr="00CB5323" w:rsidRDefault="00685382" w:rsidP="00CB5323">
      <w:pPr>
        <w:pStyle w:val="a5"/>
      </w:pPr>
      <w:r>
        <w:t xml:space="preserve">   void setText(string text);</w:t>
      </w:r>
      <w:r w:rsidR="00CB5323" w:rsidRPr="00CB5323">
        <w:t>//</w:t>
      </w:r>
      <w:r w:rsidR="00CB5323">
        <w:rPr>
          <w:lang w:val="ru-RU"/>
        </w:rPr>
        <w:t>Установка</w:t>
      </w:r>
      <w:r w:rsidR="00CB5323" w:rsidRPr="00CB5323">
        <w:t xml:space="preserve"> </w:t>
      </w:r>
      <w:r w:rsidR="00CB5323">
        <w:rPr>
          <w:lang w:val="ru-RU"/>
        </w:rPr>
        <w:t>текста</w:t>
      </w:r>
      <w:r w:rsidR="00CB5323" w:rsidRPr="00CB5323">
        <w:t xml:space="preserve"> </w:t>
      </w:r>
      <w:r w:rsidR="00CB5323">
        <w:rPr>
          <w:lang w:val="ru-RU"/>
        </w:rPr>
        <w:t>кнопки</w:t>
      </w:r>
    </w:p>
    <w:p w:rsidR="00685382" w:rsidRDefault="00685382" w:rsidP="00CB5323">
      <w:pPr>
        <w:pStyle w:val="a5"/>
      </w:pPr>
      <w:r>
        <w:t>private:</w:t>
      </w:r>
    </w:p>
    <w:p w:rsidR="00685382" w:rsidRPr="00CB5323" w:rsidRDefault="00685382" w:rsidP="00CB5323">
      <w:pPr>
        <w:pStyle w:val="a5"/>
      </w:pPr>
      <w:r>
        <w:t xml:space="preserve">   Label buttonLabel;</w:t>
      </w:r>
      <w:r w:rsidR="00CB5323" w:rsidRPr="00CB5323">
        <w:t>//</w:t>
      </w:r>
      <w:r w:rsidR="00CB5323">
        <w:rPr>
          <w:lang w:val="ru-RU"/>
        </w:rPr>
        <w:t>Метка</w:t>
      </w:r>
      <w:r w:rsidR="00CB5323" w:rsidRPr="00CB5323">
        <w:t xml:space="preserve"> </w:t>
      </w:r>
      <w:r w:rsidR="00CB5323">
        <w:rPr>
          <w:lang w:val="ru-RU"/>
        </w:rPr>
        <w:t>текстовой</w:t>
      </w:r>
      <w:r w:rsidR="00CB5323" w:rsidRPr="00CB5323">
        <w:t xml:space="preserve"> </w:t>
      </w:r>
      <w:r w:rsidR="00CB5323">
        <w:rPr>
          <w:lang w:val="ru-RU"/>
        </w:rPr>
        <w:t>кнопки</w:t>
      </w:r>
    </w:p>
    <w:p w:rsidR="00685382" w:rsidRDefault="00685382" w:rsidP="00CB5323">
      <w:pPr>
        <w:pStyle w:val="a5"/>
      </w:pPr>
      <w:r>
        <w:t>};</w:t>
      </w:r>
    </w:p>
    <w:p w:rsidR="00CB5323" w:rsidRDefault="00CB5323" w:rsidP="00CB5323">
      <w:pPr>
        <w:pStyle w:val="3"/>
        <w:rPr>
          <w:lang w:val="en-US"/>
        </w:rPr>
      </w:pPr>
      <w:r>
        <w:rPr>
          <w:lang w:val="en-US"/>
        </w:rPr>
        <w:t>Label</w:t>
      </w:r>
    </w:p>
    <w:p w:rsidR="00CB5323" w:rsidRPr="00CB5323" w:rsidRDefault="00CB5323" w:rsidP="00CB5323">
      <w:pPr>
        <w:pStyle w:val="a5"/>
      </w:pPr>
      <w:r w:rsidRPr="00CB5323">
        <w:t>/*</w:t>
      </w:r>
    </w:p>
    <w:p w:rsidR="00CB5323" w:rsidRPr="00CB5323" w:rsidRDefault="00CB5323" w:rsidP="00CB5323">
      <w:pPr>
        <w:pStyle w:val="a5"/>
      </w:pPr>
      <w:r w:rsidRPr="00CB5323">
        <w:t>*Метка (текст)</w:t>
      </w:r>
    </w:p>
    <w:p w:rsidR="00CB5323" w:rsidRPr="00CB5323" w:rsidRDefault="00CB5323" w:rsidP="00CB5323">
      <w:pPr>
        <w:pStyle w:val="a5"/>
      </w:pPr>
      <w:r w:rsidRPr="00CB5323">
        <w:t>*/</w:t>
      </w:r>
    </w:p>
    <w:p w:rsidR="00CB5323" w:rsidRPr="00CB5323" w:rsidRDefault="00CB5323" w:rsidP="00CB5323">
      <w:pPr>
        <w:pStyle w:val="a5"/>
      </w:pPr>
      <w:r w:rsidRPr="00CB5323">
        <w:t>class Label : public Component{</w:t>
      </w:r>
    </w:p>
    <w:p w:rsidR="00CB5323" w:rsidRPr="00CB5323" w:rsidRDefault="00CB5323" w:rsidP="00CB5323">
      <w:pPr>
        <w:pStyle w:val="a5"/>
      </w:pPr>
      <w:r w:rsidRPr="00CB5323">
        <w:t xml:space="preserve">   public:</w:t>
      </w:r>
    </w:p>
    <w:p w:rsidR="00CB5323" w:rsidRPr="00CB5323" w:rsidRDefault="00CB5323" w:rsidP="00CB5323">
      <w:pPr>
        <w:pStyle w:val="a5"/>
      </w:pPr>
      <w:r w:rsidRPr="00CB5323">
        <w:t xml:space="preserve">      Label(string text = " ", int x = 0, int y = 0);//Конструктор</w:t>
      </w:r>
    </w:p>
    <w:p w:rsidR="00CB5323" w:rsidRPr="00CB5323" w:rsidRDefault="00CB5323" w:rsidP="00CB5323">
      <w:pPr>
        <w:pStyle w:val="a5"/>
      </w:pPr>
      <w:r w:rsidRPr="00CB5323">
        <w:t xml:space="preserve">      virtual ~Label(){};//Деструктор</w:t>
      </w:r>
    </w:p>
    <w:p w:rsidR="00CB5323" w:rsidRPr="00CB5323" w:rsidRDefault="00CB5323" w:rsidP="00CB5323">
      <w:pPr>
        <w:pStyle w:val="a5"/>
      </w:pPr>
      <w:r w:rsidRPr="00CB5323">
        <w:t xml:space="preserve">      void useParentBgColor(bool use);//Использовать цвет фона родительского элемента</w:t>
      </w:r>
    </w:p>
    <w:p w:rsidR="00CB5323" w:rsidRPr="00CB5323" w:rsidRDefault="00CB5323" w:rsidP="00CB5323">
      <w:pPr>
        <w:pStyle w:val="a5"/>
      </w:pPr>
      <w:r w:rsidRPr="00CB5323">
        <w:t xml:space="preserve">      void setText(string text);//Устанавливает текст метки</w:t>
      </w:r>
    </w:p>
    <w:p w:rsidR="00CB5323" w:rsidRPr="00CB5323" w:rsidRDefault="00CB5323" w:rsidP="00CB5323">
      <w:pPr>
        <w:pStyle w:val="a5"/>
      </w:pPr>
      <w:r w:rsidRPr="00CB5323">
        <w:t xml:space="preserve">      string getText() const;//Возвращает текст метки</w:t>
      </w:r>
    </w:p>
    <w:p w:rsidR="00CB5323" w:rsidRPr="00CB5323" w:rsidRDefault="00CB5323" w:rsidP="00CB5323">
      <w:pPr>
        <w:pStyle w:val="a5"/>
      </w:pPr>
      <w:r w:rsidRPr="00CB5323">
        <w:t xml:space="preserve">   protected:</w:t>
      </w:r>
    </w:p>
    <w:p w:rsidR="00CB5323" w:rsidRPr="00CB5323" w:rsidRDefault="00CB5323" w:rsidP="00CB5323">
      <w:pPr>
        <w:pStyle w:val="a5"/>
      </w:pPr>
      <w:r w:rsidRPr="00CB5323">
        <w:t xml:space="preserve">      void draw(int rootWidth, int rootHeight);//Отрисовывает метку</w:t>
      </w:r>
    </w:p>
    <w:p w:rsidR="00CB5323" w:rsidRPr="00CB5323" w:rsidRDefault="00CB5323" w:rsidP="00CB5323">
      <w:pPr>
        <w:pStyle w:val="a5"/>
      </w:pPr>
      <w:r w:rsidRPr="00CB5323">
        <w:t xml:space="preserve">   private:</w:t>
      </w:r>
    </w:p>
    <w:p w:rsidR="00CB5323" w:rsidRPr="00CB5323" w:rsidRDefault="00CB5323" w:rsidP="00CB5323">
      <w:pPr>
        <w:pStyle w:val="a5"/>
      </w:pPr>
      <w:r w:rsidRPr="00CB5323">
        <w:t xml:space="preserve">      string text;//текст метки</w:t>
      </w:r>
    </w:p>
    <w:p w:rsidR="00CB5323" w:rsidRPr="00CB5323" w:rsidRDefault="00CB5323" w:rsidP="00CB5323">
      <w:pPr>
        <w:pStyle w:val="a5"/>
      </w:pPr>
      <w:r w:rsidRPr="00CB5323">
        <w:t xml:space="preserve">      bool useParentBgColorFlag = true;//флаг использования цвета фона родительского элемента, вместо своего</w:t>
      </w:r>
    </w:p>
    <w:p w:rsidR="00CB5323" w:rsidRDefault="00CB5323" w:rsidP="00CB5323">
      <w:pPr>
        <w:pStyle w:val="a5"/>
      </w:pPr>
      <w:r w:rsidRPr="00CB5323">
        <w:t>};</w:t>
      </w:r>
    </w:p>
    <w:p w:rsidR="00CB5323" w:rsidRDefault="00CB5323" w:rsidP="00CB5323">
      <w:pPr>
        <w:pStyle w:val="3"/>
        <w:rPr>
          <w:lang w:val="en-US"/>
        </w:rPr>
      </w:pPr>
      <w:r>
        <w:rPr>
          <w:lang w:val="en-US"/>
        </w:rPr>
        <w:t>TextInput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>/*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>*Поле ввода текста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>*/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>class TextInputField : public Component {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>public: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TextInputField(string text = " ", int x = 0, int y = 0);//Конструктор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virtual ~TextInputField() {}; //Деструктор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void setText(string text);//Устанавливает текст поля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string getText() const;//Возвращает текст поля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>protected: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void draw(int rootWidth, int rootHeight);//</w:t>
      </w:r>
      <w:r>
        <w:t>Отрисовка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>private:</w:t>
      </w:r>
    </w:p>
    <w:p w:rsidR="00CB5323" w:rsidRPr="00CB5323" w:rsidRDefault="00CB5323" w:rsidP="00CB5323">
      <w:pPr>
        <w:rPr>
          <w:lang w:val="en-US"/>
        </w:rPr>
      </w:pPr>
      <w:r>
        <w:rPr>
          <w:lang w:val="en-US"/>
        </w:rPr>
        <w:t xml:space="preserve">   string text;//</w:t>
      </w:r>
      <w:r>
        <w:t>Т</w:t>
      </w:r>
      <w:r w:rsidRPr="00CB5323">
        <w:rPr>
          <w:lang w:val="en-US"/>
        </w:rPr>
        <w:t>екст поля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class InputOnKeyListener : public OnKeyUpListener {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lastRenderedPageBreak/>
        <w:t xml:space="preserve">   public:</w:t>
      </w:r>
    </w:p>
    <w:p w:rsidR="00CB5323" w:rsidRPr="00437645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   InputOnKeyListener(TextInputField *field);</w:t>
      </w:r>
      <w:r w:rsidRPr="00437645">
        <w:rPr>
          <w:lang w:val="en-US"/>
        </w:rPr>
        <w:t>//</w:t>
      </w:r>
      <w:r>
        <w:t>Конструктор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private: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   TextInputField *field;//</w:t>
      </w:r>
      <w:r>
        <w:t>Родительское</w:t>
      </w:r>
      <w:r w:rsidRPr="00CB5323">
        <w:rPr>
          <w:lang w:val="en-US"/>
        </w:rPr>
        <w:t xml:space="preserve"> </w:t>
      </w:r>
      <w:r>
        <w:t>поле</w:t>
      </w:r>
      <w:r w:rsidRPr="00CB5323">
        <w:rPr>
          <w:lang w:val="en-US"/>
        </w:rPr>
        <w:t xml:space="preserve"> </w:t>
      </w:r>
      <w:r>
        <w:t>ввода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   void onKeyUp(KeyboardEvent *event);//</w:t>
      </w:r>
      <w:r>
        <w:t>Обработка</w:t>
      </w:r>
      <w:r w:rsidRPr="00CB5323">
        <w:rPr>
          <w:lang w:val="en-US"/>
        </w:rPr>
        <w:t xml:space="preserve"> </w:t>
      </w:r>
      <w:r>
        <w:t>события</w:t>
      </w:r>
      <w:r w:rsidRPr="00CB5323">
        <w:rPr>
          <w:lang w:val="en-US"/>
        </w:rPr>
        <w:t xml:space="preserve"> </w:t>
      </w:r>
      <w:r>
        <w:t>ввода</w:t>
      </w:r>
    </w:p>
    <w:p w:rsidR="00CB5323" w:rsidRPr="00437645" w:rsidRDefault="00CB5323" w:rsidP="00CB5323">
      <w:r w:rsidRPr="00CB5323">
        <w:rPr>
          <w:lang w:val="en-US"/>
        </w:rPr>
        <w:t xml:space="preserve">   </w:t>
      </w:r>
      <w:r w:rsidRPr="00437645">
        <w:t>};</w:t>
      </w:r>
    </w:p>
    <w:p w:rsidR="00CB5323" w:rsidRPr="00437645" w:rsidRDefault="00CB5323" w:rsidP="00CB5323">
      <w:r w:rsidRPr="00437645">
        <w:t>};</w:t>
      </w:r>
    </w:p>
    <w:p w:rsidR="003E69CF" w:rsidRPr="00437645" w:rsidRDefault="003E69CF" w:rsidP="00CB5323"/>
    <w:p w:rsidR="003E69CF" w:rsidRPr="003E69CF" w:rsidRDefault="003E69CF" w:rsidP="003E69CF">
      <w:pPr>
        <w:pStyle w:val="3"/>
      </w:pPr>
      <w:r>
        <w:rPr>
          <w:lang w:val="en-US"/>
        </w:rPr>
        <w:t>Event</w:t>
      </w:r>
    </w:p>
    <w:p w:rsidR="003E69CF" w:rsidRPr="003E69CF" w:rsidRDefault="003E69CF" w:rsidP="003E69CF">
      <w:r w:rsidRPr="003E69CF">
        <w:t>//Интерфейс метка для стуктур данных событий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class Event {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public:</w:t>
      </w:r>
    </w:p>
    <w:p w:rsidR="003E69CF" w:rsidRPr="00437645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  virtual ~Event(){};</w:t>
      </w:r>
      <w:r>
        <w:rPr>
          <w:lang w:val="en-US"/>
        </w:rPr>
        <w:t>//</w:t>
      </w:r>
      <w:r>
        <w:t>Деструктор</w:t>
      </w:r>
    </w:p>
    <w:p w:rsidR="003E69CF" w:rsidRPr="00437645" w:rsidRDefault="003E69CF" w:rsidP="003E69CF">
      <w:pPr>
        <w:rPr>
          <w:lang w:val="en-US"/>
        </w:rPr>
      </w:pPr>
      <w:r w:rsidRPr="003E69CF">
        <w:rPr>
          <w:lang w:val="en-US"/>
        </w:rPr>
        <w:t>};</w:t>
      </w:r>
    </w:p>
    <w:p w:rsidR="003E69CF" w:rsidRDefault="003E69CF" w:rsidP="003E69CF">
      <w:pPr>
        <w:pStyle w:val="3"/>
        <w:rPr>
          <w:lang w:val="en-US"/>
        </w:rPr>
      </w:pPr>
      <w:r>
        <w:rPr>
          <w:lang w:val="en-US"/>
        </w:rPr>
        <w:t>KeyboardEvent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class KeyboardEvent : public Event {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public:</w:t>
      </w:r>
    </w:p>
    <w:p w:rsidR="003E69CF" w:rsidRPr="00437645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KeyboardEvent(int, int = 0);</w:t>
      </w:r>
      <w:r>
        <w:rPr>
          <w:lang w:val="en-US"/>
        </w:rPr>
        <w:t>//</w:t>
      </w:r>
      <w:r>
        <w:t>Конструктор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int getKeyCode() const;</w:t>
      </w:r>
      <w:r>
        <w:rPr>
          <w:lang w:val="en-US"/>
        </w:rPr>
        <w:t>//</w:t>
      </w:r>
      <w:r>
        <w:t>Возращает</w:t>
      </w:r>
      <w:r w:rsidRPr="003E69CF">
        <w:rPr>
          <w:lang w:val="en-US"/>
        </w:rPr>
        <w:t xml:space="preserve"> </w:t>
      </w:r>
      <w:r>
        <w:t>код</w:t>
      </w:r>
      <w:r w:rsidRPr="003E69CF">
        <w:rPr>
          <w:lang w:val="en-US"/>
        </w:rPr>
        <w:t xml:space="preserve"> </w:t>
      </w:r>
      <w:r>
        <w:t>тукущей</w:t>
      </w:r>
      <w:r w:rsidRPr="003E69CF">
        <w:rPr>
          <w:lang w:val="en-US"/>
        </w:rPr>
        <w:t xml:space="preserve"> </w:t>
      </w:r>
      <w:r>
        <w:t>нажатой</w:t>
      </w:r>
      <w:r w:rsidRPr="003E69CF">
        <w:rPr>
          <w:lang w:val="en-US"/>
        </w:rPr>
        <w:t xml:space="preserve"> </w:t>
      </w:r>
      <w:r>
        <w:t>клавиши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int getPreKeyCode() const;</w:t>
      </w:r>
      <w:r>
        <w:rPr>
          <w:lang w:val="en-US"/>
        </w:rPr>
        <w:t>//</w:t>
      </w:r>
      <w:r>
        <w:t>Возращает</w:t>
      </w:r>
      <w:r w:rsidRPr="003E69CF">
        <w:rPr>
          <w:lang w:val="en-US"/>
        </w:rPr>
        <w:t xml:space="preserve"> </w:t>
      </w:r>
      <w:r>
        <w:t>предыдущей</w:t>
      </w:r>
      <w:r w:rsidRPr="003E69CF">
        <w:rPr>
          <w:lang w:val="en-US"/>
        </w:rPr>
        <w:t xml:space="preserve"> </w:t>
      </w:r>
      <w:r>
        <w:t>нажатой</w:t>
      </w:r>
      <w:r w:rsidRPr="003E69CF">
        <w:rPr>
          <w:lang w:val="en-US"/>
        </w:rPr>
        <w:t xml:space="preserve"> </w:t>
      </w:r>
      <w:r>
        <w:t>клавишу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private: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int keyCode, preKeyCode;</w:t>
      </w:r>
      <w:r>
        <w:rPr>
          <w:lang w:val="en-US"/>
        </w:rPr>
        <w:t>//</w:t>
      </w:r>
      <w:r>
        <w:t>Код</w:t>
      </w:r>
      <w:r w:rsidRPr="003E69CF">
        <w:rPr>
          <w:lang w:val="en-US"/>
        </w:rPr>
        <w:t xml:space="preserve"> </w:t>
      </w:r>
      <w:r>
        <w:t>клавиши</w:t>
      </w:r>
      <w:r w:rsidRPr="003E69CF">
        <w:rPr>
          <w:lang w:val="en-US"/>
        </w:rPr>
        <w:t xml:space="preserve">, </w:t>
      </w:r>
      <w:r>
        <w:t>код</w:t>
      </w:r>
      <w:r w:rsidRPr="003E69CF">
        <w:rPr>
          <w:lang w:val="en-US"/>
        </w:rPr>
        <w:t xml:space="preserve"> </w:t>
      </w:r>
      <w:r>
        <w:t>предыдущей</w:t>
      </w:r>
      <w:r w:rsidRPr="003E69CF">
        <w:rPr>
          <w:lang w:val="en-US"/>
        </w:rPr>
        <w:t xml:space="preserve"> </w:t>
      </w:r>
      <w:r>
        <w:t>нажатой</w:t>
      </w:r>
      <w:r w:rsidRPr="003E69CF">
        <w:rPr>
          <w:lang w:val="en-US"/>
        </w:rPr>
        <w:t xml:space="preserve"> </w:t>
      </w:r>
      <w:r>
        <w:t>клавиши</w:t>
      </w:r>
    </w:p>
    <w:p w:rsidR="003E69CF" w:rsidRPr="00437645" w:rsidRDefault="003E69CF" w:rsidP="003E69CF">
      <w:pPr>
        <w:rPr>
          <w:lang w:val="en-US"/>
        </w:rPr>
      </w:pPr>
      <w:r w:rsidRPr="003E69CF">
        <w:rPr>
          <w:lang w:val="en-US"/>
        </w:rPr>
        <w:t>};</w:t>
      </w:r>
    </w:p>
    <w:p w:rsidR="003E69CF" w:rsidRDefault="003E69CF" w:rsidP="003E69CF">
      <w:pPr>
        <w:pStyle w:val="3"/>
        <w:rPr>
          <w:lang w:val="en-US"/>
        </w:rPr>
      </w:pPr>
      <w:r>
        <w:rPr>
          <w:lang w:val="en-US"/>
        </w:rPr>
        <w:t>MouseEvent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class MouseEvent : public Event {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public: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enum Type {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    MOVE, DRAG, LEFT_KEY_DOWN, LEFT_KEY_UP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};</w:t>
      </w:r>
    </w:p>
    <w:p w:rsidR="003E69CF" w:rsidRPr="003E69CF" w:rsidRDefault="003E69CF" w:rsidP="003E69CF">
      <w:pPr>
        <w:rPr>
          <w:lang w:val="en-US"/>
        </w:rPr>
      </w:pP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MouseEvent(int, int, Type, int = 0, int = 0);</w:t>
      </w:r>
      <w:r>
        <w:rPr>
          <w:lang w:val="en-US"/>
        </w:rPr>
        <w:t>//</w:t>
      </w:r>
      <w:r>
        <w:t>Конструктор</w:t>
      </w:r>
    </w:p>
    <w:p w:rsidR="003E69CF" w:rsidRPr="003E69CF" w:rsidRDefault="003E69CF" w:rsidP="003E69CF">
      <w:r w:rsidRPr="003E69CF">
        <w:rPr>
          <w:lang w:val="en-US"/>
        </w:rPr>
        <w:t xml:space="preserve">    int</w:t>
      </w:r>
      <w:r w:rsidRPr="003E69CF">
        <w:t xml:space="preserve"> </w:t>
      </w:r>
      <w:r w:rsidRPr="003E69CF">
        <w:rPr>
          <w:lang w:val="en-US"/>
        </w:rPr>
        <w:t>getX</w:t>
      </w:r>
      <w:r w:rsidRPr="003E69CF">
        <w:t xml:space="preserve">() </w:t>
      </w:r>
      <w:r w:rsidRPr="003E69CF">
        <w:rPr>
          <w:lang w:val="en-US"/>
        </w:rPr>
        <w:t>const</w:t>
      </w:r>
      <w:r w:rsidRPr="003E69CF">
        <w:t>;</w:t>
      </w:r>
      <w:r>
        <w:t>//Возращает позицию</w:t>
      </w:r>
      <w:r w:rsidRPr="003E69CF">
        <w:t xml:space="preserve"> </w:t>
      </w:r>
      <w:r>
        <w:rPr>
          <w:lang w:val="en-US"/>
        </w:rPr>
        <w:t>x</w:t>
      </w:r>
      <w:r>
        <w:t xml:space="preserve"> нажатия мыши</w:t>
      </w:r>
    </w:p>
    <w:p w:rsidR="003E69CF" w:rsidRPr="003E69CF" w:rsidRDefault="003E69CF" w:rsidP="003E69CF">
      <w:r w:rsidRPr="003E69CF">
        <w:t xml:space="preserve">    </w:t>
      </w:r>
      <w:r w:rsidRPr="003E69CF">
        <w:rPr>
          <w:lang w:val="en-US"/>
        </w:rPr>
        <w:t>int</w:t>
      </w:r>
      <w:r w:rsidRPr="003E69CF">
        <w:t xml:space="preserve"> </w:t>
      </w:r>
      <w:r w:rsidRPr="003E69CF">
        <w:rPr>
          <w:lang w:val="en-US"/>
        </w:rPr>
        <w:t>getY</w:t>
      </w:r>
      <w:r w:rsidRPr="003E69CF">
        <w:t xml:space="preserve">() </w:t>
      </w:r>
      <w:r w:rsidRPr="003E69CF">
        <w:rPr>
          <w:lang w:val="en-US"/>
        </w:rPr>
        <w:t>const</w:t>
      </w:r>
      <w:r w:rsidRPr="003E69CF">
        <w:t xml:space="preserve">;// </w:t>
      </w:r>
      <w:r>
        <w:t>Возращает</w:t>
      </w:r>
      <w:r w:rsidRPr="003E69CF">
        <w:t xml:space="preserve"> </w:t>
      </w:r>
      <w:r>
        <w:t>позицию</w:t>
      </w:r>
      <w:r w:rsidRPr="003E69CF">
        <w:t xml:space="preserve"> </w:t>
      </w:r>
      <w:r>
        <w:rPr>
          <w:lang w:val="en-US"/>
        </w:rPr>
        <w:t>y</w:t>
      </w:r>
      <w:r w:rsidRPr="003E69CF">
        <w:t xml:space="preserve"> </w:t>
      </w:r>
      <w:r>
        <w:t>нажатия</w:t>
      </w:r>
      <w:r w:rsidRPr="003E69CF">
        <w:t xml:space="preserve"> </w:t>
      </w:r>
      <w:r>
        <w:t>мыши</w:t>
      </w:r>
    </w:p>
    <w:p w:rsidR="003E69CF" w:rsidRPr="003E69CF" w:rsidRDefault="003E69CF" w:rsidP="003E69CF">
      <w:r w:rsidRPr="003E69CF">
        <w:t xml:space="preserve">    </w:t>
      </w:r>
      <w:r w:rsidRPr="003E69CF">
        <w:rPr>
          <w:lang w:val="en-US"/>
        </w:rPr>
        <w:t>int</w:t>
      </w:r>
      <w:r w:rsidRPr="003E69CF">
        <w:t xml:space="preserve"> </w:t>
      </w:r>
      <w:r w:rsidRPr="003E69CF">
        <w:rPr>
          <w:lang w:val="en-US"/>
        </w:rPr>
        <w:t>getPreX</w:t>
      </w:r>
      <w:r w:rsidRPr="003E69CF">
        <w:t xml:space="preserve">() </w:t>
      </w:r>
      <w:r w:rsidRPr="003E69CF">
        <w:rPr>
          <w:lang w:val="en-US"/>
        </w:rPr>
        <w:t>const</w:t>
      </w:r>
      <w:r w:rsidRPr="003E69CF">
        <w:t xml:space="preserve">;// </w:t>
      </w:r>
      <w:r>
        <w:t>Возращает предыдущую позицию</w:t>
      </w:r>
      <w:r w:rsidRPr="003E69CF">
        <w:t xml:space="preserve"> </w:t>
      </w:r>
      <w:r>
        <w:rPr>
          <w:lang w:val="en-US"/>
        </w:rPr>
        <w:t>x</w:t>
      </w:r>
      <w:r>
        <w:t xml:space="preserve"> нажатия мыши</w:t>
      </w:r>
    </w:p>
    <w:p w:rsidR="003E69CF" w:rsidRPr="003E69CF" w:rsidRDefault="003E69CF" w:rsidP="003E69CF">
      <w:r w:rsidRPr="003E69CF">
        <w:t xml:space="preserve">    </w:t>
      </w:r>
      <w:r w:rsidRPr="003E69CF">
        <w:rPr>
          <w:lang w:val="en-US"/>
        </w:rPr>
        <w:t>int</w:t>
      </w:r>
      <w:r w:rsidRPr="003E69CF">
        <w:t xml:space="preserve"> </w:t>
      </w:r>
      <w:r w:rsidRPr="003E69CF">
        <w:rPr>
          <w:lang w:val="en-US"/>
        </w:rPr>
        <w:t>getPreY</w:t>
      </w:r>
      <w:r w:rsidRPr="003E69CF">
        <w:t xml:space="preserve">() </w:t>
      </w:r>
      <w:r w:rsidRPr="003E69CF">
        <w:rPr>
          <w:lang w:val="en-US"/>
        </w:rPr>
        <w:t>const</w:t>
      </w:r>
      <w:r w:rsidRPr="003E69CF">
        <w:t xml:space="preserve">;// </w:t>
      </w:r>
      <w:r>
        <w:t xml:space="preserve">Возращает предыдущую позицию </w:t>
      </w:r>
      <w:r>
        <w:rPr>
          <w:lang w:val="en-US"/>
        </w:rPr>
        <w:t>y</w:t>
      </w:r>
      <w:r w:rsidRPr="003E69CF">
        <w:t xml:space="preserve"> </w:t>
      </w:r>
      <w:r>
        <w:t>нажатия мыши</w:t>
      </w:r>
    </w:p>
    <w:p w:rsidR="003E69CF" w:rsidRPr="00437645" w:rsidRDefault="003E69CF" w:rsidP="003E69CF">
      <w:r w:rsidRPr="003E69CF">
        <w:t xml:space="preserve">    </w:t>
      </w:r>
      <w:r w:rsidRPr="003E69CF">
        <w:rPr>
          <w:lang w:val="en-US"/>
        </w:rPr>
        <w:t>Type</w:t>
      </w:r>
      <w:r w:rsidRPr="00437645">
        <w:t xml:space="preserve"> </w:t>
      </w:r>
      <w:r w:rsidRPr="003E69CF">
        <w:rPr>
          <w:lang w:val="en-US"/>
        </w:rPr>
        <w:t>getType</w:t>
      </w:r>
      <w:r w:rsidRPr="00437645">
        <w:t xml:space="preserve">() </w:t>
      </w:r>
      <w:r w:rsidRPr="003E69CF">
        <w:rPr>
          <w:lang w:val="en-US"/>
        </w:rPr>
        <w:t>const</w:t>
      </w:r>
      <w:r w:rsidRPr="00437645">
        <w:t xml:space="preserve">; </w:t>
      </w:r>
      <w:r>
        <w:t>Возращает</w:t>
      </w:r>
      <w:r w:rsidRPr="00437645">
        <w:t xml:space="preserve"> </w:t>
      </w:r>
      <w:r>
        <w:t>тип</w:t>
      </w:r>
      <w:r w:rsidRPr="00437645">
        <w:t xml:space="preserve"> </w:t>
      </w:r>
      <w:r>
        <w:t>события</w:t>
      </w:r>
      <w:r w:rsidRPr="00437645">
        <w:t xml:space="preserve"> </w:t>
      </w:r>
      <w:r>
        <w:t>мыши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private: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int x, y, preX, preY;</w:t>
      </w:r>
      <w:r>
        <w:rPr>
          <w:lang w:val="en-US"/>
        </w:rPr>
        <w:t>//</w:t>
      </w:r>
      <w:r>
        <w:t>Текущие</w:t>
      </w:r>
      <w:r>
        <w:rPr>
          <w:lang w:val="en-US"/>
        </w:rPr>
        <w:t xml:space="preserve"> x,y</w:t>
      </w:r>
      <w:r w:rsidRPr="003E69CF">
        <w:rPr>
          <w:lang w:val="en-US"/>
        </w:rPr>
        <w:t xml:space="preserve">, </w:t>
      </w:r>
      <w:r>
        <w:t>предыдущие</w:t>
      </w:r>
      <w:r>
        <w:rPr>
          <w:lang w:val="en-US"/>
        </w:rPr>
        <w:t xml:space="preserve"> x,y</w:t>
      </w:r>
    </w:p>
    <w:p w:rsidR="003E69CF" w:rsidRPr="003E69CF" w:rsidRDefault="003E69CF" w:rsidP="003E69CF">
      <w:r w:rsidRPr="00437645">
        <w:rPr>
          <w:lang w:val="en-US"/>
        </w:rPr>
        <w:t xml:space="preserve">    </w:t>
      </w:r>
      <w:r w:rsidRPr="003E69CF">
        <w:rPr>
          <w:lang w:val="en-US"/>
        </w:rPr>
        <w:t>Type</w:t>
      </w:r>
      <w:r w:rsidRPr="003E69CF">
        <w:t xml:space="preserve"> </w:t>
      </w:r>
      <w:r w:rsidRPr="003E69CF">
        <w:rPr>
          <w:lang w:val="en-US"/>
        </w:rPr>
        <w:t>type</w:t>
      </w:r>
      <w:r w:rsidRPr="003E69CF">
        <w:t>;//</w:t>
      </w:r>
      <w:r>
        <w:t>тип события мыши</w:t>
      </w:r>
    </w:p>
    <w:p w:rsidR="003E69CF" w:rsidRDefault="003E69CF" w:rsidP="003E69CF">
      <w:r w:rsidRPr="003E69CF">
        <w:t>};</w:t>
      </w:r>
    </w:p>
    <w:p w:rsidR="003E69CF" w:rsidRDefault="003E69CF" w:rsidP="003E69CF">
      <w:pPr>
        <w:pStyle w:val="3"/>
        <w:rPr>
          <w:lang w:val="en-US"/>
        </w:rPr>
      </w:pPr>
      <w:r>
        <w:rPr>
          <w:lang w:val="en-US"/>
        </w:rPr>
        <w:t>Listener</w:t>
      </w:r>
    </w:p>
    <w:p w:rsidR="003E69CF" w:rsidRPr="003E69CF" w:rsidRDefault="002339AB" w:rsidP="003E69CF">
      <w:pPr>
        <w:rPr>
          <w:lang w:val="en-US"/>
        </w:rPr>
      </w:pPr>
      <w:r>
        <w:rPr>
          <w:lang w:val="en-US"/>
        </w:rPr>
        <w:t>class Listener</w:t>
      </w:r>
      <w:r w:rsidR="003E69CF" w:rsidRPr="003E69CF">
        <w:rPr>
          <w:lang w:val="en-US"/>
        </w:rPr>
        <w:t xml:space="preserve"> {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public:</w:t>
      </w:r>
    </w:p>
    <w:p w:rsidR="003E69CF" w:rsidRPr="00437645" w:rsidRDefault="002339AB" w:rsidP="003E69CF">
      <w:pPr>
        <w:rPr>
          <w:lang w:val="en-US"/>
        </w:rPr>
      </w:pPr>
      <w:r>
        <w:rPr>
          <w:lang w:val="en-US"/>
        </w:rPr>
        <w:t xml:space="preserve">    virtual ~Listener</w:t>
      </w:r>
      <w:r w:rsidR="003E69CF" w:rsidRPr="003E69CF">
        <w:rPr>
          <w:lang w:val="en-US"/>
        </w:rPr>
        <w:t>(){}</w:t>
      </w:r>
      <w:r w:rsidR="003E69CF">
        <w:rPr>
          <w:lang w:val="en-US"/>
        </w:rPr>
        <w:t>//</w:t>
      </w:r>
      <w:r w:rsidR="003E69CF">
        <w:t>Деструктор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virtual void onEvent(Event *event){}</w:t>
      </w:r>
      <w:r>
        <w:rPr>
          <w:lang w:val="en-US"/>
        </w:rPr>
        <w:t>//</w:t>
      </w:r>
      <w:r>
        <w:t>Действие</w:t>
      </w:r>
      <w:r w:rsidRPr="003E69CF">
        <w:rPr>
          <w:lang w:val="en-US"/>
        </w:rPr>
        <w:t xml:space="preserve"> </w:t>
      </w:r>
      <w:r>
        <w:t>при</w:t>
      </w:r>
      <w:r w:rsidRPr="003E69CF">
        <w:rPr>
          <w:lang w:val="en-US"/>
        </w:rPr>
        <w:t xml:space="preserve"> </w:t>
      </w:r>
      <w:r>
        <w:t>событии</w:t>
      </w:r>
    </w:p>
    <w:p w:rsidR="003E69CF" w:rsidRPr="00437645" w:rsidRDefault="003E69CF" w:rsidP="003E69CF">
      <w:pPr>
        <w:rPr>
          <w:lang w:val="en-US"/>
        </w:rPr>
      </w:pPr>
      <w:r w:rsidRPr="003E69CF">
        <w:rPr>
          <w:lang w:val="en-US"/>
        </w:rPr>
        <w:t>};</w:t>
      </w:r>
    </w:p>
    <w:p w:rsidR="003E69CF" w:rsidRDefault="003E69CF" w:rsidP="003E69CF">
      <w:pPr>
        <w:pStyle w:val="3"/>
        <w:rPr>
          <w:lang w:val="en-US"/>
        </w:rPr>
      </w:pPr>
      <w:r>
        <w:rPr>
          <w:lang w:val="en-US"/>
        </w:rPr>
        <w:t>OnClickListener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class On</w:t>
      </w:r>
      <w:r w:rsidR="00093013">
        <w:rPr>
          <w:lang w:val="en-US"/>
        </w:rPr>
        <w:t>ClickListener : public Listener</w:t>
      </w:r>
      <w:r w:rsidRPr="003E69CF">
        <w:rPr>
          <w:lang w:val="en-US"/>
        </w:rPr>
        <w:t xml:space="preserve"> {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protected: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lastRenderedPageBreak/>
        <w:t xml:space="preserve">    virtual void onClick(MouseEvent *event){};</w:t>
      </w:r>
      <w:r>
        <w:rPr>
          <w:lang w:val="en-US"/>
        </w:rPr>
        <w:t>//</w:t>
      </w:r>
      <w:r>
        <w:t>Действие</w:t>
      </w:r>
      <w:r w:rsidRPr="003E69CF">
        <w:rPr>
          <w:lang w:val="en-US"/>
        </w:rPr>
        <w:t xml:space="preserve"> </w:t>
      </w:r>
      <w:r>
        <w:t>при</w:t>
      </w:r>
      <w:r w:rsidRPr="003E69CF">
        <w:rPr>
          <w:lang w:val="en-US"/>
        </w:rPr>
        <w:t xml:space="preserve"> </w:t>
      </w:r>
      <w:r>
        <w:t>клике</w:t>
      </w:r>
      <w:r w:rsidRPr="003E69CF">
        <w:rPr>
          <w:lang w:val="en-US"/>
        </w:rPr>
        <w:t xml:space="preserve"> </w:t>
      </w:r>
      <w:r>
        <w:t>мышкой</w:t>
      </w:r>
    </w:p>
    <w:p w:rsidR="003E69CF" w:rsidRPr="00437645" w:rsidRDefault="003E69CF" w:rsidP="003E69CF">
      <w:r w:rsidRPr="003E69CF">
        <w:rPr>
          <w:lang w:val="en-US"/>
        </w:rPr>
        <w:t>private</w:t>
      </w:r>
      <w:r w:rsidRPr="00437645">
        <w:t>:</w:t>
      </w:r>
    </w:p>
    <w:p w:rsidR="003E69CF" w:rsidRPr="003E69CF" w:rsidRDefault="003E69CF" w:rsidP="003E69CF">
      <w:r w:rsidRPr="003E69CF">
        <w:t xml:space="preserve">    </w:t>
      </w:r>
      <w:r w:rsidRPr="003E69CF">
        <w:rPr>
          <w:lang w:val="en-US"/>
        </w:rPr>
        <w:t>void</w:t>
      </w:r>
      <w:r w:rsidRPr="003E69CF">
        <w:t xml:space="preserve"> </w:t>
      </w:r>
      <w:r w:rsidRPr="003E69CF">
        <w:rPr>
          <w:lang w:val="en-US"/>
        </w:rPr>
        <w:t>onEvent</w:t>
      </w:r>
      <w:r w:rsidRPr="003E69CF">
        <w:t>(</w:t>
      </w:r>
      <w:r w:rsidRPr="003E69CF">
        <w:rPr>
          <w:lang w:val="en-US"/>
        </w:rPr>
        <w:t>Event</w:t>
      </w:r>
      <w:r w:rsidRPr="003E69CF">
        <w:t xml:space="preserve"> *</w:t>
      </w:r>
      <w:r w:rsidRPr="003E69CF">
        <w:rPr>
          <w:lang w:val="en-US"/>
        </w:rPr>
        <w:t>event</w:t>
      </w:r>
      <w:r w:rsidRPr="003E69CF">
        <w:t>);</w:t>
      </w:r>
      <w:r>
        <w:t>//Проверка было ли событие кликом мышки</w:t>
      </w:r>
    </w:p>
    <w:p w:rsidR="003E69CF" w:rsidRPr="00437645" w:rsidRDefault="003E69CF" w:rsidP="003E69CF">
      <w:pPr>
        <w:rPr>
          <w:lang w:val="en-US"/>
        </w:rPr>
      </w:pPr>
      <w:r w:rsidRPr="003E69CF">
        <w:rPr>
          <w:lang w:val="en-US"/>
        </w:rPr>
        <w:t>};</w:t>
      </w:r>
    </w:p>
    <w:p w:rsidR="003E69CF" w:rsidRDefault="003E69CF" w:rsidP="003E69CF">
      <w:pPr>
        <w:pStyle w:val="3"/>
        <w:rPr>
          <w:lang w:val="en-US"/>
        </w:rPr>
      </w:pPr>
      <w:r>
        <w:rPr>
          <w:lang w:val="en-US"/>
        </w:rPr>
        <w:t>OnDragListener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class O</w:t>
      </w:r>
      <w:r w:rsidR="00093013">
        <w:rPr>
          <w:lang w:val="en-US"/>
        </w:rPr>
        <w:t>nDragListener : public Listener</w:t>
      </w:r>
      <w:r w:rsidRPr="003E69CF">
        <w:rPr>
          <w:lang w:val="en-US"/>
        </w:rPr>
        <w:t xml:space="preserve"> {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protected: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virtual void onDrag(MouseEvent *event){};</w:t>
      </w:r>
      <w:r w:rsidR="00A05A61">
        <w:rPr>
          <w:lang w:val="en-US"/>
        </w:rPr>
        <w:t>//</w:t>
      </w:r>
      <w:r w:rsidR="00A05A61" w:rsidRPr="00A05A61">
        <w:rPr>
          <w:lang w:val="en-US"/>
        </w:rPr>
        <w:t xml:space="preserve"> </w:t>
      </w:r>
      <w:r w:rsidR="00A05A61">
        <w:t>Действие</w:t>
      </w:r>
      <w:r w:rsidR="00A05A61" w:rsidRPr="003E69CF">
        <w:rPr>
          <w:lang w:val="en-US"/>
        </w:rPr>
        <w:t xml:space="preserve"> </w:t>
      </w:r>
      <w:r w:rsidR="00A05A61">
        <w:t>при</w:t>
      </w:r>
      <w:r w:rsidR="00A05A61" w:rsidRPr="00A05A61">
        <w:rPr>
          <w:lang w:val="en-US"/>
        </w:rPr>
        <w:t xml:space="preserve"> </w:t>
      </w:r>
      <w:r w:rsidR="00A05A61">
        <w:t>перетаскивании</w:t>
      </w:r>
      <w:r w:rsidR="00A05A61" w:rsidRPr="00A05A61">
        <w:rPr>
          <w:lang w:val="en-US"/>
        </w:rPr>
        <w:t xml:space="preserve"> </w:t>
      </w:r>
      <w:r w:rsidR="00A05A61">
        <w:t>зажатой</w:t>
      </w:r>
      <w:r w:rsidR="00A05A61" w:rsidRPr="00A05A61">
        <w:rPr>
          <w:lang w:val="en-US"/>
        </w:rPr>
        <w:t xml:space="preserve"> </w:t>
      </w:r>
      <w:r w:rsidR="00A05A61">
        <w:t>мыши</w:t>
      </w:r>
    </w:p>
    <w:p w:rsidR="003E69CF" w:rsidRPr="00437645" w:rsidRDefault="003E69CF" w:rsidP="003E69CF">
      <w:r w:rsidRPr="003E69CF">
        <w:rPr>
          <w:lang w:val="en-US"/>
        </w:rPr>
        <w:t>private</w:t>
      </w:r>
      <w:r w:rsidRPr="00437645">
        <w:t>:</w:t>
      </w:r>
    </w:p>
    <w:p w:rsidR="003E69CF" w:rsidRPr="00A05A61" w:rsidRDefault="003E69CF" w:rsidP="003E69CF">
      <w:r w:rsidRPr="00A05A61">
        <w:t xml:space="preserve">    </w:t>
      </w:r>
      <w:r w:rsidRPr="003E69CF">
        <w:rPr>
          <w:lang w:val="en-US"/>
        </w:rPr>
        <w:t>void</w:t>
      </w:r>
      <w:r w:rsidRPr="00A05A61">
        <w:t xml:space="preserve"> </w:t>
      </w:r>
      <w:r w:rsidRPr="003E69CF">
        <w:rPr>
          <w:lang w:val="en-US"/>
        </w:rPr>
        <w:t>onEvent</w:t>
      </w:r>
      <w:r w:rsidRPr="00A05A61">
        <w:t>(</w:t>
      </w:r>
      <w:r w:rsidRPr="003E69CF">
        <w:rPr>
          <w:lang w:val="en-US"/>
        </w:rPr>
        <w:t>Event</w:t>
      </w:r>
      <w:r w:rsidRPr="00A05A61">
        <w:t xml:space="preserve"> *</w:t>
      </w:r>
      <w:r w:rsidRPr="003E69CF">
        <w:rPr>
          <w:lang w:val="en-US"/>
        </w:rPr>
        <w:t>event</w:t>
      </w:r>
      <w:r w:rsidRPr="00A05A61">
        <w:t>);</w:t>
      </w:r>
      <w:r w:rsidR="00A05A61" w:rsidRPr="00A05A61">
        <w:t xml:space="preserve">// </w:t>
      </w:r>
      <w:r w:rsidR="00A05A61">
        <w:t>Проверка было ли событие перетаскиванием зажатой мыши</w:t>
      </w:r>
    </w:p>
    <w:p w:rsidR="003E69CF" w:rsidRPr="00437645" w:rsidRDefault="003E69CF" w:rsidP="003E69CF">
      <w:pPr>
        <w:rPr>
          <w:lang w:val="en-US"/>
        </w:rPr>
      </w:pPr>
      <w:r w:rsidRPr="00437645">
        <w:rPr>
          <w:lang w:val="en-US"/>
        </w:rPr>
        <w:t>};</w:t>
      </w:r>
    </w:p>
    <w:p w:rsidR="00A05A61" w:rsidRDefault="00A05A61" w:rsidP="00A05A61">
      <w:pPr>
        <w:pStyle w:val="3"/>
        <w:rPr>
          <w:lang w:val="en-US"/>
        </w:rPr>
      </w:pPr>
      <w:r>
        <w:rPr>
          <w:lang w:val="en-US"/>
        </w:rPr>
        <w:t>OnMoveListener</w:t>
      </w:r>
    </w:p>
    <w:p w:rsidR="00A05A61" w:rsidRPr="00A05A61" w:rsidRDefault="00A05A61" w:rsidP="00A05A61">
      <w:pPr>
        <w:rPr>
          <w:lang w:val="en-US"/>
        </w:rPr>
      </w:pPr>
      <w:r w:rsidRPr="00A05A61">
        <w:rPr>
          <w:lang w:val="en-US"/>
        </w:rPr>
        <w:t>class O</w:t>
      </w:r>
      <w:r w:rsidR="00093013">
        <w:rPr>
          <w:lang w:val="en-US"/>
        </w:rPr>
        <w:t>nMoveListener : public Listener</w:t>
      </w:r>
      <w:r w:rsidRPr="00A05A61">
        <w:rPr>
          <w:lang w:val="en-US"/>
        </w:rPr>
        <w:t xml:space="preserve"> {</w:t>
      </w:r>
    </w:p>
    <w:p w:rsidR="00A05A61" w:rsidRPr="00A05A61" w:rsidRDefault="00A05A61" w:rsidP="00A05A61">
      <w:pPr>
        <w:rPr>
          <w:lang w:val="en-US"/>
        </w:rPr>
      </w:pPr>
      <w:r w:rsidRPr="00A05A61">
        <w:rPr>
          <w:lang w:val="en-US"/>
        </w:rPr>
        <w:t>protected:</w:t>
      </w:r>
    </w:p>
    <w:p w:rsidR="00A05A61" w:rsidRPr="00A05A61" w:rsidRDefault="00A05A61" w:rsidP="00A05A61">
      <w:pPr>
        <w:rPr>
          <w:lang w:val="en-US"/>
        </w:rPr>
      </w:pPr>
      <w:r w:rsidRPr="00A05A61">
        <w:rPr>
          <w:lang w:val="en-US"/>
        </w:rPr>
        <w:t xml:space="preserve">    virtual void onMove(MouseEvent *event){};</w:t>
      </w:r>
      <w:r>
        <w:rPr>
          <w:lang w:val="en-US"/>
        </w:rPr>
        <w:t>//</w:t>
      </w:r>
      <w:r w:rsidRPr="00A05A61">
        <w:rPr>
          <w:lang w:val="en-US"/>
        </w:rPr>
        <w:t xml:space="preserve"> </w:t>
      </w:r>
      <w:r>
        <w:t>Действие</w:t>
      </w:r>
      <w:r w:rsidRPr="003E69CF">
        <w:rPr>
          <w:lang w:val="en-US"/>
        </w:rPr>
        <w:t xml:space="preserve"> </w:t>
      </w:r>
      <w:r>
        <w:t>при</w:t>
      </w:r>
      <w:r w:rsidRPr="00437645">
        <w:rPr>
          <w:lang w:val="en-US"/>
        </w:rPr>
        <w:t xml:space="preserve"> </w:t>
      </w:r>
      <w:r>
        <w:t>передвижении</w:t>
      </w:r>
      <w:r w:rsidRPr="00437645">
        <w:rPr>
          <w:lang w:val="en-US"/>
        </w:rPr>
        <w:t xml:space="preserve"> </w:t>
      </w:r>
      <w:r>
        <w:t>мыши</w:t>
      </w:r>
    </w:p>
    <w:p w:rsidR="00A05A61" w:rsidRPr="00437645" w:rsidRDefault="00A05A61" w:rsidP="00A05A61">
      <w:r w:rsidRPr="00A05A61">
        <w:rPr>
          <w:lang w:val="en-US"/>
        </w:rPr>
        <w:t>private</w:t>
      </w:r>
      <w:r w:rsidRPr="00437645">
        <w:t>:</w:t>
      </w:r>
    </w:p>
    <w:p w:rsidR="00A05A61" w:rsidRPr="00A05A61" w:rsidRDefault="00A05A61" w:rsidP="00A05A61">
      <w:r w:rsidRPr="00A05A61">
        <w:t xml:space="preserve">    </w:t>
      </w:r>
      <w:r w:rsidRPr="00A05A61">
        <w:rPr>
          <w:lang w:val="en-US"/>
        </w:rPr>
        <w:t>void</w:t>
      </w:r>
      <w:r w:rsidRPr="00A05A61">
        <w:t xml:space="preserve"> </w:t>
      </w:r>
      <w:r w:rsidRPr="00A05A61">
        <w:rPr>
          <w:lang w:val="en-US"/>
        </w:rPr>
        <w:t>onEvent</w:t>
      </w:r>
      <w:r w:rsidRPr="00A05A61">
        <w:t>(</w:t>
      </w:r>
      <w:r w:rsidRPr="00A05A61">
        <w:rPr>
          <w:lang w:val="en-US"/>
        </w:rPr>
        <w:t>Event</w:t>
      </w:r>
      <w:r w:rsidRPr="00A05A61">
        <w:t xml:space="preserve"> *</w:t>
      </w:r>
      <w:r w:rsidRPr="00A05A61">
        <w:rPr>
          <w:lang w:val="en-US"/>
        </w:rPr>
        <w:t>event</w:t>
      </w:r>
      <w:r w:rsidRPr="00A05A61">
        <w:t xml:space="preserve">);// </w:t>
      </w:r>
      <w:r>
        <w:t>Проверка было ли событие передвижением мыши</w:t>
      </w:r>
    </w:p>
    <w:p w:rsidR="00A05A61" w:rsidRPr="00437645" w:rsidRDefault="00A05A61" w:rsidP="00A05A61">
      <w:pPr>
        <w:rPr>
          <w:lang w:val="en-US"/>
        </w:rPr>
      </w:pPr>
      <w:r w:rsidRPr="00437645">
        <w:rPr>
          <w:lang w:val="en-US"/>
        </w:rPr>
        <w:t>};</w:t>
      </w:r>
    </w:p>
    <w:p w:rsidR="00A05A61" w:rsidRDefault="00A05A61" w:rsidP="00A05A61">
      <w:pPr>
        <w:pStyle w:val="3"/>
        <w:rPr>
          <w:lang w:val="en-US"/>
        </w:rPr>
      </w:pPr>
      <w:r>
        <w:rPr>
          <w:lang w:val="en-US"/>
        </w:rPr>
        <w:t>OnPressListener</w:t>
      </w:r>
    </w:p>
    <w:p w:rsidR="00A05A61" w:rsidRPr="00A05A61" w:rsidRDefault="00A05A61" w:rsidP="00A05A61">
      <w:pPr>
        <w:rPr>
          <w:lang w:val="en-US"/>
        </w:rPr>
      </w:pPr>
      <w:r w:rsidRPr="00A05A61">
        <w:rPr>
          <w:lang w:val="en-US"/>
        </w:rPr>
        <w:t>class OnPressListener : public Listener {</w:t>
      </w:r>
    </w:p>
    <w:p w:rsidR="00A05A61" w:rsidRPr="00A05A61" w:rsidRDefault="00A05A61" w:rsidP="00A05A61">
      <w:pPr>
        <w:rPr>
          <w:lang w:val="en-US"/>
        </w:rPr>
      </w:pPr>
      <w:r w:rsidRPr="00A05A61">
        <w:rPr>
          <w:lang w:val="en-US"/>
        </w:rPr>
        <w:t>protected:</w:t>
      </w:r>
    </w:p>
    <w:p w:rsidR="00A05A61" w:rsidRPr="00A05A61" w:rsidRDefault="00A05A61" w:rsidP="00A05A61">
      <w:pPr>
        <w:rPr>
          <w:lang w:val="en-US"/>
        </w:rPr>
      </w:pPr>
      <w:r w:rsidRPr="00A05A61">
        <w:rPr>
          <w:lang w:val="en-US"/>
        </w:rPr>
        <w:t xml:space="preserve">    virtual void onPress(MouseEvent *event){};</w:t>
      </w:r>
      <w:r>
        <w:rPr>
          <w:lang w:val="en-US"/>
        </w:rPr>
        <w:t>//</w:t>
      </w:r>
      <w:r w:rsidRPr="00A05A61">
        <w:rPr>
          <w:lang w:val="en-US"/>
        </w:rPr>
        <w:t xml:space="preserve"> </w:t>
      </w:r>
      <w:r>
        <w:t>Действие</w:t>
      </w:r>
      <w:r w:rsidRPr="003E69CF">
        <w:rPr>
          <w:lang w:val="en-US"/>
        </w:rPr>
        <w:t xml:space="preserve"> </w:t>
      </w:r>
      <w:r>
        <w:t>при</w:t>
      </w:r>
      <w:r w:rsidRPr="00A05A61">
        <w:rPr>
          <w:lang w:val="en-US"/>
        </w:rPr>
        <w:t xml:space="preserve"> </w:t>
      </w:r>
      <w:r>
        <w:t>зажатии</w:t>
      </w:r>
      <w:r w:rsidRPr="00A05A61">
        <w:rPr>
          <w:lang w:val="en-US"/>
        </w:rPr>
        <w:t xml:space="preserve"> </w:t>
      </w:r>
      <w:r>
        <w:t>кнопки</w:t>
      </w:r>
      <w:r w:rsidRPr="00A05A61">
        <w:rPr>
          <w:lang w:val="en-US"/>
        </w:rPr>
        <w:t xml:space="preserve"> </w:t>
      </w:r>
      <w:r>
        <w:t>мыши</w:t>
      </w:r>
    </w:p>
    <w:p w:rsidR="00A05A61" w:rsidRPr="00437645" w:rsidRDefault="00A05A61" w:rsidP="00A05A61">
      <w:r w:rsidRPr="00A05A61">
        <w:rPr>
          <w:lang w:val="en-US"/>
        </w:rPr>
        <w:t>private</w:t>
      </w:r>
      <w:r w:rsidRPr="00437645">
        <w:t>:</w:t>
      </w:r>
    </w:p>
    <w:p w:rsidR="00A05A61" w:rsidRPr="00A05A61" w:rsidRDefault="00A05A61" w:rsidP="00A05A61">
      <w:r w:rsidRPr="00A05A61">
        <w:t xml:space="preserve">    </w:t>
      </w:r>
      <w:r w:rsidRPr="00A05A61">
        <w:rPr>
          <w:lang w:val="en-US"/>
        </w:rPr>
        <w:t>void</w:t>
      </w:r>
      <w:r w:rsidRPr="00A05A61">
        <w:t xml:space="preserve"> </w:t>
      </w:r>
      <w:r w:rsidRPr="00A05A61">
        <w:rPr>
          <w:lang w:val="en-US"/>
        </w:rPr>
        <w:t>onEvent</w:t>
      </w:r>
      <w:r w:rsidRPr="00A05A61">
        <w:t>(</w:t>
      </w:r>
      <w:r w:rsidRPr="00A05A61">
        <w:rPr>
          <w:lang w:val="en-US"/>
        </w:rPr>
        <w:t>Event</w:t>
      </w:r>
      <w:r w:rsidRPr="00A05A61">
        <w:t xml:space="preserve"> *</w:t>
      </w:r>
      <w:r w:rsidRPr="00A05A61">
        <w:rPr>
          <w:lang w:val="en-US"/>
        </w:rPr>
        <w:t>event</w:t>
      </w:r>
      <w:r w:rsidRPr="00A05A61">
        <w:t xml:space="preserve">);// </w:t>
      </w:r>
      <w:r>
        <w:t>Проверка было ли событие зажатием кнопки мыши</w:t>
      </w:r>
    </w:p>
    <w:p w:rsidR="00A05A61" w:rsidRDefault="00A05A61" w:rsidP="00A05A61">
      <w:pPr>
        <w:rPr>
          <w:lang w:val="en-US"/>
        </w:rPr>
      </w:pPr>
      <w:r w:rsidRPr="00A05A61">
        <w:rPr>
          <w:lang w:val="en-US"/>
        </w:rPr>
        <w:t>};</w:t>
      </w:r>
    </w:p>
    <w:p w:rsidR="00A05A61" w:rsidRDefault="00A05A61" w:rsidP="00A05A61">
      <w:pPr>
        <w:pStyle w:val="3"/>
        <w:rPr>
          <w:lang w:val="en-US"/>
        </w:rPr>
      </w:pPr>
      <w:r>
        <w:rPr>
          <w:lang w:val="en-US"/>
        </w:rPr>
        <w:t>OnKeyUpListener</w:t>
      </w:r>
    </w:p>
    <w:p w:rsidR="00A05A61" w:rsidRPr="00A05A61" w:rsidRDefault="00A05A61" w:rsidP="00A05A61">
      <w:pPr>
        <w:rPr>
          <w:lang w:val="en-US"/>
        </w:rPr>
      </w:pPr>
      <w:r w:rsidRPr="00A05A61">
        <w:rPr>
          <w:lang w:val="en-US"/>
        </w:rPr>
        <w:t>class On</w:t>
      </w:r>
      <w:r w:rsidR="00093013">
        <w:rPr>
          <w:lang w:val="en-US"/>
        </w:rPr>
        <w:t>KeyUpListener : public Listener</w:t>
      </w:r>
      <w:r w:rsidRPr="00A05A61">
        <w:rPr>
          <w:lang w:val="en-US"/>
        </w:rPr>
        <w:t xml:space="preserve"> {</w:t>
      </w:r>
    </w:p>
    <w:p w:rsidR="00A05A61" w:rsidRPr="00A05A61" w:rsidRDefault="00A05A61" w:rsidP="00A05A61">
      <w:pPr>
        <w:rPr>
          <w:lang w:val="en-US"/>
        </w:rPr>
      </w:pPr>
      <w:r w:rsidRPr="00A05A61">
        <w:rPr>
          <w:lang w:val="en-US"/>
        </w:rPr>
        <w:t>protected:</w:t>
      </w:r>
    </w:p>
    <w:p w:rsidR="00A05A61" w:rsidRPr="00A05A61" w:rsidRDefault="00A05A61" w:rsidP="00A05A61">
      <w:pPr>
        <w:rPr>
          <w:lang w:val="en-US"/>
        </w:rPr>
      </w:pPr>
      <w:r w:rsidRPr="00A05A61">
        <w:rPr>
          <w:lang w:val="en-US"/>
        </w:rPr>
        <w:t xml:space="preserve">    virtual void onKeyUp(KeyboardEvent *event){};</w:t>
      </w:r>
      <w:r>
        <w:rPr>
          <w:lang w:val="en-US"/>
        </w:rPr>
        <w:t>//</w:t>
      </w:r>
      <w:r w:rsidRPr="00A05A61">
        <w:rPr>
          <w:lang w:val="en-US"/>
        </w:rPr>
        <w:t xml:space="preserve"> </w:t>
      </w:r>
      <w:r>
        <w:t>Действие</w:t>
      </w:r>
      <w:r w:rsidRPr="003E69CF">
        <w:rPr>
          <w:lang w:val="en-US"/>
        </w:rPr>
        <w:t xml:space="preserve"> </w:t>
      </w:r>
      <w:r>
        <w:t>при</w:t>
      </w:r>
      <w:r w:rsidRPr="00A05A61">
        <w:rPr>
          <w:lang w:val="en-US"/>
        </w:rPr>
        <w:t xml:space="preserve"> </w:t>
      </w:r>
      <w:r>
        <w:t>событии</w:t>
      </w:r>
      <w:r w:rsidRPr="00A05A61">
        <w:rPr>
          <w:lang w:val="en-US"/>
        </w:rPr>
        <w:t xml:space="preserve"> </w:t>
      </w:r>
      <w:r>
        <w:t>клавиатуры</w:t>
      </w:r>
    </w:p>
    <w:p w:rsidR="00A05A61" w:rsidRPr="00437645" w:rsidRDefault="00A05A61" w:rsidP="00A05A61">
      <w:r w:rsidRPr="00A05A61">
        <w:rPr>
          <w:lang w:val="en-US"/>
        </w:rPr>
        <w:t>private</w:t>
      </w:r>
      <w:r w:rsidRPr="00437645">
        <w:t>:</w:t>
      </w:r>
    </w:p>
    <w:p w:rsidR="00A05A61" w:rsidRPr="00A05A61" w:rsidRDefault="00A05A61" w:rsidP="00A05A61">
      <w:r w:rsidRPr="00A05A61">
        <w:t xml:space="preserve">    </w:t>
      </w:r>
      <w:r w:rsidRPr="00A05A61">
        <w:rPr>
          <w:lang w:val="en-US"/>
        </w:rPr>
        <w:t>void</w:t>
      </w:r>
      <w:r w:rsidRPr="00A05A61">
        <w:t xml:space="preserve"> </w:t>
      </w:r>
      <w:r w:rsidRPr="00A05A61">
        <w:rPr>
          <w:lang w:val="en-US"/>
        </w:rPr>
        <w:t>onEvent</w:t>
      </w:r>
      <w:r w:rsidRPr="00A05A61">
        <w:t>(</w:t>
      </w:r>
      <w:r w:rsidRPr="00A05A61">
        <w:rPr>
          <w:lang w:val="en-US"/>
        </w:rPr>
        <w:t>Event</w:t>
      </w:r>
      <w:r w:rsidRPr="00A05A61">
        <w:t xml:space="preserve"> *</w:t>
      </w:r>
      <w:r w:rsidRPr="00A05A61">
        <w:rPr>
          <w:lang w:val="en-US"/>
        </w:rPr>
        <w:t>event</w:t>
      </w:r>
      <w:r w:rsidRPr="00A05A61">
        <w:t>);//</w:t>
      </w:r>
      <w:r>
        <w:t>Проверка является ли событие событием клавиатуры</w:t>
      </w:r>
    </w:p>
    <w:p w:rsidR="00A05A61" w:rsidRPr="00A05A61" w:rsidRDefault="00A05A61" w:rsidP="00A05A61">
      <w:pPr>
        <w:rPr>
          <w:lang w:val="en-US"/>
        </w:rPr>
      </w:pPr>
      <w:r w:rsidRPr="00A05A61">
        <w:rPr>
          <w:lang w:val="en-US"/>
        </w:rPr>
        <w:t>};</w:t>
      </w:r>
    </w:p>
    <w:sectPr w:rsidR="00A05A61" w:rsidRPr="00A05A61" w:rsidSect="002C15B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A0679" w:rsidRDefault="001A0679" w:rsidP="00107B4D">
      <w:r>
        <w:separator/>
      </w:r>
    </w:p>
  </w:endnote>
  <w:endnote w:type="continuationSeparator" w:id="1">
    <w:p w:rsidR="001A0679" w:rsidRDefault="001A0679" w:rsidP="00107B4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A0679" w:rsidRDefault="001A0679" w:rsidP="00107B4D">
      <w:r>
        <w:separator/>
      </w:r>
    </w:p>
  </w:footnote>
  <w:footnote w:type="continuationSeparator" w:id="1">
    <w:p w:rsidR="001A0679" w:rsidRDefault="001A0679" w:rsidP="00107B4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023878"/>
    <w:multiLevelType w:val="hybridMultilevel"/>
    <w:tmpl w:val="171CD8F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3BF7EA3"/>
    <w:multiLevelType w:val="hybridMultilevel"/>
    <w:tmpl w:val="076652B2"/>
    <w:lvl w:ilvl="0" w:tplc="CA5A894E">
      <w:start w:val="1"/>
      <w:numFmt w:val="decimal"/>
      <w:suff w:val="nothing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A054B76"/>
    <w:multiLevelType w:val="hybridMultilevel"/>
    <w:tmpl w:val="42D6720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FA26486"/>
    <w:multiLevelType w:val="hybridMultilevel"/>
    <w:tmpl w:val="D908999A"/>
    <w:lvl w:ilvl="0" w:tplc="CA5A894E">
      <w:start w:val="1"/>
      <w:numFmt w:val="decimal"/>
      <w:suff w:val="nothing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FEF07BB"/>
    <w:multiLevelType w:val="hybridMultilevel"/>
    <w:tmpl w:val="7AB84888"/>
    <w:lvl w:ilvl="0" w:tplc="CA5A894E">
      <w:start w:val="1"/>
      <w:numFmt w:val="decimal"/>
      <w:suff w:val="nothing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4"/>
  </w:num>
  <w:num w:numId="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22364E"/>
    <w:rsid w:val="00002BAF"/>
    <w:rsid w:val="00093013"/>
    <w:rsid w:val="00102841"/>
    <w:rsid w:val="00107B4D"/>
    <w:rsid w:val="001A0679"/>
    <w:rsid w:val="001D2920"/>
    <w:rsid w:val="001E4824"/>
    <w:rsid w:val="0022364E"/>
    <w:rsid w:val="002339AB"/>
    <w:rsid w:val="002732AA"/>
    <w:rsid w:val="00293A06"/>
    <w:rsid w:val="002C15BD"/>
    <w:rsid w:val="002E0F75"/>
    <w:rsid w:val="002F1056"/>
    <w:rsid w:val="003D3D59"/>
    <w:rsid w:val="003E69CF"/>
    <w:rsid w:val="00437645"/>
    <w:rsid w:val="004504EC"/>
    <w:rsid w:val="004F7D3C"/>
    <w:rsid w:val="005451E0"/>
    <w:rsid w:val="006673BD"/>
    <w:rsid w:val="00685382"/>
    <w:rsid w:val="006C127D"/>
    <w:rsid w:val="00805805"/>
    <w:rsid w:val="009C766F"/>
    <w:rsid w:val="00A05A61"/>
    <w:rsid w:val="00A47B84"/>
    <w:rsid w:val="00B02C6D"/>
    <w:rsid w:val="00B05166"/>
    <w:rsid w:val="00B87763"/>
    <w:rsid w:val="00BF4284"/>
    <w:rsid w:val="00C05E5D"/>
    <w:rsid w:val="00C566F2"/>
    <w:rsid w:val="00CB5323"/>
    <w:rsid w:val="00D55B57"/>
    <w:rsid w:val="00D56A35"/>
    <w:rsid w:val="00D9753E"/>
    <w:rsid w:val="00DB23CF"/>
    <w:rsid w:val="00E03333"/>
    <w:rsid w:val="00ED5AD6"/>
    <w:rsid w:val="00F3403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C15BD"/>
  </w:style>
  <w:style w:type="paragraph" w:styleId="2">
    <w:name w:val="heading 2"/>
    <w:basedOn w:val="a"/>
    <w:next w:val="a"/>
    <w:link w:val="20"/>
    <w:uiPriority w:val="9"/>
    <w:unhideWhenUsed/>
    <w:qFormat/>
    <w:rsid w:val="0022364E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504EC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2364E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22364E"/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a4">
    <w:name w:val="caption"/>
    <w:basedOn w:val="a"/>
    <w:next w:val="a"/>
    <w:uiPriority w:val="35"/>
    <w:unhideWhenUsed/>
    <w:qFormat/>
    <w:rsid w:val="002E0F75"/>
    <w:pPr>
      <w:spacing w:after="200"/>
    </w:pPr>
    <w:rPr>
      <w:b/>
      <w:bCs/>
      <w:sz w:val="18"/>
      <w:szCs w:val="18"/>
    </w:rPr>
  </w:style>
  <w:style w:type="character" w:customStyle="1" w:styleId="30">
    <w:name w:val="Заголовок 3 Знак"/>
    <w:basedOn w:val="a0"/>
    <w:link w:val="3"/>
    <w:uiPriority w:val="9"/>
    <w:rsid w:val="004504EC"/>
    <w:rPr>
      <w:rFonts w:asciiTheme="majorHAnsi" w:eastAsiaTheme="majorEastAsia" w:hAnsiTheme="majorHAnsi" w:cstheme="majorBidi"/>
      <w:b/>
      <w:bCs/>
    </w:rPr>
  </w:style>
  <w:style w:type="paragraph" w:customStyle="1" w:styleId="a5">
    <w:name w:val="Код"/>
    <w:basedOn w:val="a"/>
    <w:qFormat/>
    <w:rsid w:val="00293A06"/>
    <w:pPr>
      <w:tabs>
        <w:tab w:val="right" w:pos="284"/>
      </w:tabs>
    </w:pPr>
    <w:rPr>
      <w:lang w:val="en-US"/>
    </w:rPr>
  </w:style>
  <w:style w:type="paragraph" w:styleId="a6">
    <w:name w:val="endnote text"/>
    <w:basedOn w:val="a"/>
    <w:link w:val="a7"/>
    <w:uiPriority w:val="99"/>
    <w:semiHidden/>
    <w:unhideWhenUsed/>
    <w:rsid w:val="00107B4D"/>
    <w:rPr>
      <w:sz w:val="20"/>
      <w:szCs w:val="20"/>
    </w:rPr>
  </w:style>
  <w:style w:type="character" w:customStyle="1" w:styleId="a7">
    <w:name w:val="Текст концевой сноски Знак"/>
    <w:basedOn w:val="a0"/>
    <w:link w:val="a6"/>
    <w:uiPriority w:val="99"/>
    <w:semiHidden/>
    <w:rsid w:val="00107B4D"/>
    <w:rPr>
      <w:sz w:val="20"/>
      <w:szCs w:val="20"/>
    </w:rPr>
  </w:style>
  <w:style w:type="character" w:styleId="a8">
    <w:name w:val="endnote reference"/>
    <w:basedOn w:val="a0"/>
    <w:uiPriority w:val="99"/>
    <w:semiHidden/>
    <w:unhideWhenUsed/>
    <w:rsid w:val="00107B4D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7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6.vsdx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0DE9550-14D5-4636-875B-67EAE89BAC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58</TotalTime>
  <Pages>9</Pages>
  <Words>2202</Words>
  <Characters>12556</Characters>
  <Application>Microsoft Office Word</Application>
  <DocSecurity>0</DocSecurity>
  <Lines>104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47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Pack by Diakov</dc:creator>
  <cp:lastModifiedBy>RePack by Diakov</cp:lastModifiedBy>
  <cp:revision>6</cp:revision>
  <dcterms:created xsi:type="dcterms:W3CDTF">2019-11-25T10:25:00Z</dcterms:created>
  <dcterms:modified xsi:type="dcterms:W3CDTF">2019-11-28T06:56:00Z</dcterms:modified>
</cp:coreProperties>
</file>